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77777777" w:rsidR="00CD459F" w:rsidRDefault="00CD459F"/>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r>
        <w:rPr>
          <w:b/>
          <w:color w:val="434343"/>
          <w:sz w:val="56"/>
          <w:szCs w:val="56"/>
        </w:rPr>
        <w:t>VehicleGest</w:t>
      </w:r>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Pr="00AE47F6">
        <w:rPr>
          <w:rFonts w:eastAsia="Arial" w:cs="Arial"/>
          <w:color w:val="7B7B7B"/>
          <w:szCs w:val="24"/>
          <w:lang w:val="es-ES"/>
        </w:rPr>
        <w:t>dd/mm/aaaa</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7C75712A"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5D79EF">
              <w:rPr>
                <w:noProof/>
                <w:webHidden/>
              </w:rPr>
              <w:t>3</w:t>
            </w:r>
            <w:r w:rsidR="005D79EF">
              <w:rPr>
                <w:noProof/>
                <w:webHidden/>
              </w:rPr>
              <w:fldChar w:fldCharType="end"/>
            </w:r>
          </w:hyperlink>
        </w:p>
        <w:p w14:paraId="42C1FF1D" w14:textId="4BE26F48" w:rsidR="005D79EF" w:rsidRDefault="004E77F6">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5D79EF">
              <w:rPr>
                <w:noProof/>
                <w:webHidden/>
              </w:rPr>
              <w:t>3</w:t>
            </w:r>
            <w:r w:rsidR="005D79EF">
              <w:rPr>
                <w:noProof/>
                <w:webHidden/>
              </w:rPr>
              <w:fldChar w:fldCharType="end"/>
            </w:r>
          </w:hyperlink>
        </w:p>
        <w:p w14:paraId="2764D23B" w14:textId="38467235" w:rsidR="005D79EF" w:rsidRDefault="004E77F6">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5D79EF">
              <w:rPr>
                <w:noProof/>
                <w:webHidden/>
              </w:rPr>
              <w:t>4</w:t>
            </w:r>
            <w:r w:rsidR="005D79EF">
              <w:rPr>
                <w:noProof/>
                <w:webHidden/>
              </w:rPr>
              <w:fldChar w:fldCharType="end"/>
            </w:r>
          </w:hyperlink>
        </w:p>
        <w:p w14:paraId="61E1DAFA" w14:textId="317AB095" w:rsidR="005D79EF" w:rsidRDefault="004E77F6">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5D79EF">
              <w:rPr>
                <w:noProof/>
                <w:webHidden/>
              </w:rPr>
              <w:t>5</w:t>
            </w:r>
            <w:r w:rsidR="005D79EF">
              <w:rPr>
                <w:noProof/>
                <w:webHidden/>
              </w:rPr>
              <w:fldChar w:fldCharType="end"/>
            </w:r>
          </w:hyperlink>
        </w:p>
        <w:p w14:paraId="309A95D8" w14:textId="56FE79D5" w:rsidR="005D79EF" w:rsidRDefault="004E77F6">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5D79EF">
              <w:rPr>
                <w:noProof/>
                <w:webHidden/>
              </w:rPr>
              <w:t>6</w:t>
            </w:r>
            <w:r w:rsidR="005D79EF">
              <w:rPr>
                <w:noProof/>
                <w:webHidden/>
              </w:rPr>
              <w:fldChar w:fldCharType="end"/>
            </w:r>
          </w:hyperlink>
        </w:p>
        <w:p w14:paraId="35733DF6" w14:textId="205ACAAD" w:rsidR="005D79EF" w:rsidRDefault="004E77F6">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5D79EF">
              <w:rPr>
                <w:noProof/>
                <w:webHidden/>
              </w:rPr>
              <w:t>8</w:t>
            </w:r>
            <w:r w:rsidR="005D79EF">
              <w:rPr>
                <w:noProof/>
                <w:webHidden/>
              </w:rPr>
              <w:fldChar w:fldCharType="end"/>
            </w:r>
          </w:hyperlink>
        </w:p>
        <w:p w14:paraId="211CCC94" w14:textId="29C1135B" w:rsidR="005D79EF" w:rsidRDefault="004E77F6">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5D79EF">
              <w:rPr>
                <w:noProof/>
                <w:webHidden/>
              </w:rPr>
              <w:t>10</w:t>
            </w:r>
            <w:r w:rsidR="005D79EF">
              <w:rPr>
                <w:noProof/>
                <w:webHidden/>
              </w:rPr>
              <w:fldChar w:fldCharType="end"/>
            </w:r>
          </w:hyperlink>
        </w:p>
        <w:p w14:paraId="68E104CF" w14:textId="4FF12D8F" w:rsidR="005D79EF" w:rsidRDefault="004E77F6">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5D79EF">
              <w:rPr>
                <w:noProof/>
                <w:webHidden/>
              </w:rPr>
              <w:t>13</w:t>
            </w:r>
            <w:r w:rsidR="005D79EF">
              <w:rPr>
                <w:noProof/>
                <w:webHidden/>
              </w:rPr>
              <w:fldChar w:fldCharType="end"/>
            </w:r>
          </w:hyperlink>
        </w:p>
        <w:p w14:paraId="1B825823" w14:textId="64E20682" w:rsidR="005D79EF" w:rsidRDefault="004E77F6">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5D79EF">
              <w:rPr>
                <w:noProof/>
                <w:webHidden/>
              </w:rPr>
              <w:t>14</w:t>
            </w:r>
            <w:r w:rsidR="005D79EF">
              <w:rPr>
                <w:noProof/>
                <w:webHidden/>
              </w:rPr>
              <w:fldChar w:fldCharType="end"/>
            </w:r>
          </w:hyperlink>
        </w:p>
        <w:p w14:paraId="727BEF82" w14:textId="28E1C999" w:rsidR="005D79EF" w:rsidRDefault="004E77F6">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5D79EF">
              <w:rPr>
                <w:noProof/>
                <w:webHidden/>
              </w:rPr>
              <w:t>16</w:t>
            </w:r>
            <w:r w:rsidR="005D79EF">
              <w:rPr>
                <w:noProof/>
                <w:webHidden/>
              </w:rPr>
              <w:fldChar w:fldCharType="end"/>
            </w:r>
          </w:hyperlink>
        </w:p>
        <w:p w14:paraId="17A0424B" w14:textId="5E515EDE" w:rsidR="005D79EF" w:rsidRDefault="004E77F6">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5D79EF">
              <w:rPr>
                <w:noProof/>
                <w:webHidden/>
              </w:rPr>
              <w:t>17</w:t>
            </w:r>
            <w:r w:rsidR="005D79EF">
              <w:rPr>
                <w:noProof/>
                <w:webHidden/>
              </w:rPr>
              <w:fldChar w:fldCharType="end"/>
            </w:r>
          </w:hyperlink>
        </w:p>
        <w:p w14:paraId="7A1BF8A8" w14:textId="089F9615" w:rsidR="005D79EF" w:rsidRDefault="004E77F6">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5D79EF">
              <w:rPr>
                <w:noProof/>
                <w:webHidden/>
              </w:rPr>
              <w:t>18</w:t>
            </w:r>
            <w:r w:rsidR="005D79EF">
              <w:rPr>
                <w:noProof/>
                <w:webHidden/>
              </w:rPr>
              <w:fldChar w:fldCharType="end"/>
            </w:r>
          </w:hyperlink>
        </w:p>
        <w:p w14:paraId="1E1F34D4" w14:textId="3E29A391" w:rsidR="005D79EF" w:rsidRDefault="004E77F6">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5D79EF">
              <w:rPr>
                <w:noProof/>
                <w:webHidden/>
              </w:rPr>
              <w:t>19</w:t>
            </w:r>
            <w:r w:rsidR="005D79EF">
              <w:rPr>
                <w:noProof/>
                <w:webHidden/>
              </w:rPr>
              <w:fldChar w:fldCharType="end"/>
            </w:r>
          </w:hyperlink>
        </w:p>
        <w:p w14:paraId="2E3A5CCB" w14:textId="0865C195" w:rsidR="005D79EF" w:rsidRDefault="004E77F6">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5D79EF">
              <w:rPr>
                <w:noProof/>
                <w:webHidden/>
              </w:rPr>
              <w:t>20</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AA5AEB">
      <w:pPr>
        <w:pStyle w:val="Ttulo1"/>
        <w:numPr>
          <w:ilvl w:val="0"/>
          <w:numId w:val="4"/>
        </w:numPr>
      </w:pPr>
      <w:bookmarkStart w:id="3" w:name="_Toc118376213"/>
      <w:r>
        <w:t>I</w:t>
      </w:r>
      <w:r w:rsidR="00CD2D06">
        <w:t>ntroducción</w:t>
      </w:r>
      <w:bookmarkEnd w:id="3"/>
    </w:p>
    <w:p w14:paraId="46ECEBF3" w14:textId="08473522" w:rsidR="00AA5AEB" w:rsidRDefault="00AA5AEB" w:rsidP="00AA5AEB">
      <w:pPr>
        <w:rPr>
          <w:szCs w:val="22"/>
        </w:rPr>
      </w:pPr>
      <w:r w:rsidRPr="00AA5AEB">
        <w:rPr>
          <w:b/>
          <w:bCs/>
          <w:szCs w:val="22"/>
        </w:rPr>
        <w:t>Vehiclegest</w:t>
      </w:r>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r w:rsidRPr="009741FE">
        <w:rPr>
          <w:b/>
          <w:bCs/>
          <w:szCs w:val="22"/>
        </w:rPr>
        <w:t>VehicleGest</w:t>
      </w:r>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CD2D06">
      <w:pPr>
        <w:pStyle w:val="Ttulo2"/>
        <w:numPr>
          <w:ilvl w:val="1"/>
          <w:numId w:val="4"/>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E1AB83D" w:rsidR="002D78D0" w:rsidRPr="000B3ADE" w:rsidRDefault="0049473F" w:rsidP="00713E80">
      <w:r>
        <w:t>Este proyecto puede ser una solución para estos problemas tanto en mi ámbito cómo en ámbito civil, para flotas de autobuses, camiones, vehículos de transporte de personas, etc. Los empresarios y trabajadores tendrán todos los datos de la empresa en tiempo real y con datos centralizados en sus terminales móviles Android.</w:t>
      </w:r>
    </w:p>
    <w:p w14:paraId="52B6D856" w14:textId="075738BD" w:rsidR="006B5E0B" w:rsidRPr="006B5E0B" w:rsidRDefault="00CD2D06" w:rsidP="006B5E0B">
      <w:pPr>
        <w:pStyle w:val="Ttulo2"/>
        <w:numPr>
          <w:ilvl w:val="1"/>
          <w:numId w:val="4"/>
        </w:numPr>
      </w:pPr>
      <w:bookmarkStart w:id="5" w:name="_Toc118376215"/>
      <w:bookmarkStart w:id="6" w:name="_Hlk118317856"/>
      <w:r>
        <w:t>Abstract</w:t>
      </w:r>
      <w:bookmarkEnd w:id="5"/>
    </w:p>
    <w:p w14:paraId="577025E3" w14:textId="155873F9" w:rsidR="00E4648F" w:rsidRPr="005123E4" w:rsidRDefault="00E4648F" w:rsidP="00E4648F">
      <w:pPr>
        <w:rPr>
          <w:szCs w:val="22"/>
        </w:rPr>
      </w:pPr>
      <w:bookmarkStart w:id="7" w:name="_Toc95911259"/>
      <w:r w:rsidRPr="005123E4">
        <w:rPr>
          <w:szCs w:val="22"/>
        </w:rPr>
        <w:t xml:space="preserve">VehicleGest is a complete Android solution to improve the control and maintenance of a logistics company's vehicle fleet, with a centralized database of vehicles, technicians, materials and personel, taking all this data wherever the company's personnel are. </w:t>
      </w:r>
    </w:p>
    <w:p w14:paraId="00203573" w14:textId="77777777" w:rsidR="006A2C99" w:rsidRPr="005123E4" w:rsidRDefault="00E4648F" w:rsidP="00E4648F">
      <w:pPr>
        <w:rPr>
          <w:szCs w:val="22"/>
        </w:rPr>
      </w:pPr>
      <w:r w:rsidRPr="005123E4">
        <w:rPr>
          <w:szCs w:val="22"/>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2ECE1080" w:rsidR="008700CD" w:rsidRPr="005123E4" w:rsidRDefault="00E4648F" w:rsidP="006A2C99">
      <w:pPr>
        <w:rPr>
          <w:szCs w:val="22"/>
        </w:rPr>
      </w:pPr>
      <w:r w:rsidRPr="005123E4">
        <w:rPr>
          <w:szCs w:val="22"/>
        </w:rPr>
        <w:t xml:space="preserve">VehicleGest will bring some features to improve it. Firstly, it </w:t>
      </w:r>
      <w:r w:rsidR="006A2C99" w:rsidRPr="005123E4">
        <w:rPr>
          <w:szCs w:val="22"/>
        </w:rPr>
        <w:t>presents a warning screen, bringing user</w:t>
      </w:r>
      <w:r w:rsidRPr="005123E4">
        <w:rPr>
          <w:szCs w:val="22"/>
        </w:rPr>
        <w:t xml:space="preserve"> technical incidents and ITV (Technical Inspection of Vehicles)</w:t>
      </w:r>
      <w:r w:rsidR="006A2C99" w:rsidRPr="005123E4">
        <w:rPr>
          <w:szCs w:val="22"/>
        </w:rPr>
        <w:t xml:space="preserve"> dates,</w:t>
      </w:r>
      <w:r w:rsidRPr="005123E4">
        <w:rPr>
          <w:szCs w:val="22"/>
        </w:rPr>
        <w:t xml:space="preserve"> to avoid errors and improve </w:t>
      </w:r>
      <w:r w:rsidR="006A2C99" w:rsidRPr="005123E4">
        <w:rPr>
          <w:szCs w:val="22"/>
        </w:rPr>
        <w:t>scheduling</w:t>
      </w:r>
      <w:r w:rsidRPr="005123E4">
        <w:rPr>
          <w:szCs w:val="22"/>
        </w:rPr>
        <w:t xml:space="preserve"> control. </w:t>
      </w:r>
      <w:r w:rsidR="00E905A5" w:rsidRPr="005123E4">
        <w:rPr>
          <w:szCs w:val="22"/>
        </w:rPr>
        <w:t>On the one hand, i</w:t>
      </w:r>
      <w:r w:rsidR="006A2C99" w:rsidRPr="005123E4">
        <w:rPr>
          <w:szCs w:val="22"/>
        </w:rPr>
        <w:t xml:space="preserve">t </w:t>
      </w:r>
      <w:r w:rsidRPr="005123E4">
        <w:rPr>
          <w:szCs w:val="22"/>
        </w:rPr>
        <w:t>notif</w:t>
      </w:r>
      <w:r w:rsidR="006A2C99" w:rsidRPr="005123E4">
        <w:rPr>
          <w:szCs w:val="22"/>
        </w:rPr>
        <w:t>ies</w:t>
      </w:r>
      <w:r w:rsidRPr="005123E4">
        <w:rPr>
          <w:szCs w:val="22"/>
        </w:rPr>
        <w:t xml:space="preserve"> when the ITV</w:t>
      </w:r>
      <w:r w:rsidR="006A2C99" w:rsidRPr="005123E4">
        <w:rPr>
          <w:szCs w:val="22"/>
        </w:rPr>
        <w:t xml:space="preserve"> dates</w:t>
      </w:r>
      <w:r w:rsidRPr="005123E4">
        <w:rPr>
          <w:szCs w:val="22"/>
        </w:rPr>
        <w:t xml:space="preserve"> are close or expired.</w:t>
      </w:r>
      <w:r w:rsidR="00E905A5" w:rsidRPr="005123E4">
        <w:rPr>
          <w:szCs w:val="22"/>
        </w:rPr>
        <w:t xml:space="preserve"> On the other hand,</w:t>
      </w:r>
      <w:r w:rsidR="006A2C99" w:rsidRPr="005123E4">
        <w:rPr>
          <w:szCs w:val="22"/>
        </w:rPr>
        <w:t xml:space="preserve"> </w:t>
      </w:r>
      <w:r w:rsidR="00E905A5" w:rsidRPr="005123E4">
        <w:rPr>
          <w:szCs w:val="22"/>
        </w:rPr>
        <w:t xml:space="preserve">it </w:t>
      </w:r>
      <w:r w:rsidR="008700CD" w:rsidRPr="005123E4">
        <w:rPr>
          <w:szCs w:val="22"/>
        </w:rPr>
        <w:t>warns about vehicle technical deficiencies or whatever that affects to each vehicle. VehicleGest have a main menu on this screen bottom that let users navigate to the other sections.</w:t>
      </w:r>
    </w:p>
    <w:p w14:paraId="325BCC5A" w14:textId="7B4F0469" w:rsidR="00565607" w:rsidRPr="005123E4" w:rsidRDefault="00565607" w:rsidP="006A2C99">
      <w:pPr>
        <w:rPr>
          <w:szCs w:val="22"/>
        </w:rPr>
      </w:pPr>
      <w:r w:rsidRPr="005123E4">
        <w:rPr>
          <w:szCs w:val="22"/>
        </w:rPr>
        <w:t>The second section is a list of services</w:t>
      </w:r>
      <w:r w:rsidR="00D26029" w:rsidRPr="005123E4">
        <w:rPr>
          <w:szCs w:val="22"/>
        </w:rPr>
        <w:t xml:space="preserve"> provided</w:t>
      </w:r>
      <w:r w:rsidR="0092758A" w:rsidRPr="005123E4">
        <w:rPr>
          <w:szCs w:val="22"/>
        </w:rPr>
        <w:t xml:space="preserve"> by our company</w:t>
      </w:r>
      <w:r w:rsidR="00D26029" w:rsidRPr="005123E4">
        <w:rPr>
          <w:szCs w:val="22"/>
        </w:rPr>
        <w:t>. It has a search bar with filters to search a service. Each service is associated by a vehicle or vehicle group, and personel.</w:t>
      </w:r>
    </w:p>
    <w:p w14:paraId="3063FD5F" w14:textId="0E38E9F6" w:rsidR="008700CD" w:rsidRPr="005123E4" w:rsidRDefault="008700CD" w:rsidP="006A2C99">
      <w:pPr>
        <w:rPr>
          <w:szCs w:val="22"/>
        </w:rPr>
      </w:pPr>
      <w:r w:rsidRPr="005123E4">
        <w:rPr>
          <w:szCs w:val="22"/>
        </w:rPr>
        <w:t xml:space="preserve">The next section is a vehicle list, that has a </w:t>
      </w:r>
      <w:r w:rsidR="0092758A" w:rsidRPr="005123E4">
        <w:rPr>
          <w:szCs w:val="22"/>
        </w:rPr>
        <w:t xml:space="preserve">vehicle </w:t>
      </w:r>
      <w:r w:rsidRPr="005123E4">
        <w:rPr>
          <w:szCs w:val="22"/>
        </w:rPr>
        <w:t>search engine and filters. Also users can navigate to each vehicle datasheet, and know what ITVs and personel has</w:t>
      </w:r>
      <w:r w:rsidR="00565607" w:rsidRPr="005123E4">
        <w:rPr>
          <w:szCs w:val="22"/>
        </w:rPr>
        <w:t xml:space="preserve"> assigned</w:t>
      </w:r>
      <w:r w:rsidR="0092758A" w:rsidRPr="005123E4">
        <w:rPr>
          <w:szCs w:val="22"/>
        </w:rPr>
        <w:t xml:space="preserve"> to</w:t>
      </w:r>
      <w:r w:rsidRPr="005123E4">
        <w:rPr>
          <w:szCs w:val="22"/>
        </w:rPr>
        <w:t>.</w:t>
      </w:r>
    </w:p>
    <w:p w14:paraId="57C6E4AD" w14:textId="5E6183D6" w:rsidR="00E4648F" w:rsidRPr="005123E4" w:rsidRDefault="00857145" w:rsidP="006A2C99">
      <w:pPr>
        <w:rPr>
          <w:szCs w:val="22"/>
        </w:rPr>
      </w:pPr>
      <w:r w:rsidRPr="005123E4">
        <w:rPr>
          <w:szCs w:val="22"/>
        </w:rPr>
        <w:t>Finally, it</w:t>
      </w:r>
      <w:r w:rsidR="00565607" w:rsidRPr="005123E4">
        <w:rPr>
          <w:szCs w:val="22"/>
        </w:rPr>
        <w:t xml:space="preserve"> </w:t>
      </w:r>
      <w:r w:rsidRPr="005123E4">
        <w:rPr>
          <w:szCs w:val="22"/>
        </w:rPr>
        <w:t xml:space="preserve">has a personel list section that has a search engine too. </w:t>
      </w:r>
      <w:r w:rsidR="00565607" w:rsidRPr="005123E4">
        <w:rPr>
          <w:szCs w:val="22"/>
        </w:rPr>
        <w:t>It be able to</w:t>
      </w:r>
      <w:r w:rsidRPr="005123E4">
        <w:rPr>
          <w:szCs w:val="22"/>
        </w:rPr>
        <w:t xml:space="preserve"> search single personel datasheet</w:t>
      </w:r>
      <w:r w:rsidR="00565607" w:rsidRPr="005123E4">
        <w:rPr>
          <w:szCs w:val="22"/>
        </w:rPr>
        <w:t xml:space="preserve"> filtering by some criterias</w:t>
      </w:r>
      <w:r w:rsidR="008D1CCF" w:rsidRPr="005123E4">
        <w:rPr>
          <w:szCs w:val="22"/>
        </w:rPr>
        <w:t>,</w:t>
      </w:r>
      <w:r w:rsidR="00565607" w:rsidRPr="005123E4">
        <w:rPr>
          <w:szCs w:val="22"/>
        </w:rPr>
        <w:t xml:space="preserve"> and</w:t>
      </w:r>
      <w:r w:rsidR="006A2C99" w:rsidRPr="005123E4">
        <w:rPr>
          <w:szCs w:val="22"/>
        </w:rPr>
        <w:t xml:space="preserve"> assign a person in charge of each vehicle.</w:t>
      </w:r>
    </w:p>
    <w:p w14:paraId="07B260A9" w14:textId="78684F56" w:rsidR="005123E4" w:rsidRDefault="008D1CCF" w:rsidP="00E4648F">
      <w:pPr>
        <w:rPr>
          <w:szCs w:val="22"/>
        </w:rPr>
      </w:pPr>
      <w:r w:rsidRPr="005123E4">
        <w:rPr>
          <w:szCs w:val="22"/>
        </w:rPr>
        <w:t xml:space="preserve">In conclusion, VehicleGest will improve the productivity of the company </w:t>
      </w:r>
      <w:r w:rsidR="00C24156" w:rsidRPr="005123E4">
        <w:rPr>
          <w:szCs w:val="22"/>
        </w:rPr>
        <w:t>deleting the paper-based processes ,</w:t>
      </w:r>
      <w:r w:rsidR="00E4648F" w:rsidRPr="005123E4">
        <w:rPr>
          <w:szCs w:val="22"/>
        </w:rPr>
        <w:t xml:space="preserve">saving time and ensuring data is correct and easily accessible. </w:t>
      </w:r>
      <w:r w:rsidR="00C24156" w:rsidRPr="005123E4">
        <w:rPr>
          <w:szCs w:val="22"/>
        </w:rPr>
        <w:t>It h</w:t>
      </w:r>
      <w:r w:rsidR="00E4648F" w:rsidRPr="005123E4">
        <w:rPr>
          <w:szCs w:val="22"/>
        </w:rPr>
        <w:t xml:space="preserve">elps </w:t>
      </w:r>
      <w:r w:rsidR="00C24156" w:rsidRPr="005123E4">
        <w:rPr>
          <w:szCs w:val="22"/>
        </w:rPr>
        <w:t>work</w:t>
      </w:r>
      <w:r w:rsidR="00E4648F" w:rsidRPr="005123E4">
        <w:rPr>
          <w:szCs w:val="22"/>
        </w:rPr>
        <w:t xml:space="preserve"> more efficiently and reduces operating costs</w:t>
      </w:r>
      <w:bookmarkEnd w:id="6"/>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5123E4">
      <w:pPr>
        <w:pStyle w:val="Ttulo2"/>
        <w:numPr>
          <w:ilvl w:val="1"/>
          <w:numId w:val="4"/>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BB29A6">
      <w:pPr>
        <w:pStyle w:val="Prrafodelista"/>
        <w:numPr>
          <w:ilvl w:val="0"/>
          <w:numId w:val="5"/>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45A197DE" w:rsidR="00EC2AF9" w:rsidRDefault="00EC2AF9" w:rsidP="00EC2AF9">
      <w:pPr>
        <w:pStyle w:val="Prrafodelista"/>
        <w:numPr>
          <w:ilvl w:val="0"/>
          <w:numId w:val="5"/>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de los trabajadores y los responsables de la empresa</w:t>
      </w:r>
      <w:r w:rsidR="00E73B69">
        <w:t>.</w:t>
      </w:r>
    </w:p>
    <w:p w14:paraId="5037ACB2" w14:textId="1D3F82A5" w:rsidR="00EC2AF9" w:rsidRDefault="00E73B69" w:rsidP="00BB29A6">
      <w:pPr>
        <w:pStyle w:val="Prrafodelista"/>
        <w:numPr>
          <w:ilvl w:val="0"/>
          <w:numId w:val="5"/>
        </w:numPr>
      </w:pPr>
      <w:r>
        <w:t xml:space="preserve">Poder </w:t>
      </w:r>
      <w:r w:rsidR="00E2303D">
        <w:t>actualizar</w:t>
      </w:r>
      <w:r w:rsidR="00656E2F">
        <w:t xml:space="preserve"> y</w:t>
      </w:r>
      <w:r w:rsidR="00E2303D">
        <w:t xml:space="preserve"> </w:t>
      </w:r>
      <w:r>
        <w:t xml:space="preserve">controlar los datos de mantenimiento, ITV, servicios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468C537E" w:rsidR="00E2303D" w:rsidRDefault="006C075E" w:rsidP="002D4EEF">
      <w:pPr>
        <w:pStyle w:val="Prrafodelista"/>
        <w:numPr>
          <w:ilvl w:val="0"/>
          <w:numId w:val="6"/>
        </w:numPr>
      </w:pPr>
      <w:commentRangeStart w:id="9"/>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Crearemos </w:t>
      </w:r>
      <w:r w:rsidR="00E2303D">
        <w:t xml:space="preserve">con la estructura completa de datos necesarios, y </w:t>
      </w:r>
      <w:r>
        <w:t xml:space="preserve">la </w:t>
      </w:r>
      <w:r w:rsidR="00E2303D">
        <w:t>conecta</w:t>
      </w:r>
      <w:r>
        <w:t>remos</w:t>
      </w:r>
      <w:r w:rsidR="00E2303D">
        <w:t xml:space="preserve"> a la aplicación</w:t>
      </w:r>
      <w:r w:rsidR="000D5F3B">
        <w:t xml:space="preserve"> instalada en los smartphones del personal de la empresa.</w:t>
      </w:r>
      <w:commentRangeEnd w:id="9"/>
      <w:r w:rsidR="004D44BF">
        <w:rPr>
          <w:rStyle w:val="Refdecomentario"/>
        </w:rPr>
        <w:commentReference w:id="9"/>
      </w:r>
      <w:r w:rsidR="00656E2F">
        <w:t xml:space="preserve"> </w:t>
      </w:r>
    </w:p>
    <w:p w14:paraId="21EC0793" w14:textId="2059FFDA" w:rsidR="00E2303D" w:rsidRDefault="00E2303D" w:rsidP="00E73B69">
      <w:pPr>
        <w:pStyle w:val="Prrafodelista"/>
        <w:numPr>
          <w:ilvl w:val="0"/>
          <w:numId w:val="6"/>
        </w:numPr>
      </w:pPr>
      <w:commentRangeStart w:id="10"/>
      <w:r>
        <w:t>Diseñar una interfaz de usuario</w:t>
      </w:r>
      <w:r w:rsidR="000D5F3B">
        <w:t xml:space="preserve"> con una usabilidad lo</w:t>
      </w:r>
      <w:r w:rsidR="004D44BF">
        <w:t xml:space="preserve"> elevada posible.</w:t>
      </w:r>
      <w:r>
        <w:t xml:space="preserve"> </w:t>
      </w:r>
      <w:r w:rsidR="004D44BF">
        <w:t xml:space="preserve">Debe ser clara y sencilla, </w:t>
      </w:r>
      <w:r>
        <w:t xml:space="preserve">con un esquema de colores agradable a la vista. Los formularios y las listas deben ser responsivas y adecuadas al tamaño de las pantallas de los terminales </w:t>
      </w:r>
      <w:r w:rsidR="006C075E">
        <w:t>móviles</w:t>
      </w:r>
      <w:r>
        <w:t>, evitando agrupar demasiados en una misma actividad.</w:t>
      </w:r>
      <w:commentRangeEnd w:id="10"/>
      <w:r w:rsidR="004D44BF">
        <w:rPr>
          <w:rStyle w:val="Refdecomentario"/>
        </w:rPr>
        <w:commentReference w:id="10"/>
      </w:r>
    </w:p>
    <w:p w14:paraId="37B91DB2" w14:textId="0A6F5458" w:rsidR="00111288" w:rsidRDefault="00111288" w:rsidP="00E73B69">
      <w:pPr>
        <w:pStyle w:val="Prrafodelista"/>
        <w:numPr>
          <w:ilvl w:val="0"/>
          <w:numId w:val="6"/>
        </w:numPr>
      </w:pPr>
      <w:commentRangeStart w:id="11"/>
      <w:r>
        <w:t xml:space="preserve">Los usuarios se autenticarán mediante un sistema de </w:t>
      </w:r>
      <w:r w:rsidR="00656E2F">
        <w:t>usuario y contraseña</w:t>
      </w:r>
      <w:r>
        <w:t xml:space="preserve"> conectado a la base de datos, lo que permitirá mejorar la seguridad</w:t>
      </w:r>
      <w:r w:rsidR="00656E2F">
        <w:t xml:space="preserve">, privacidad </w:t>
      </w:r>
      <w:r>
        <w:t>y la integridad de</w:t>
      </w:r>
      <w:r w:rsidR="00656E2F">
        <w:t xml:space="preserve"> los datos</w:t>
      </w:r>
      <w:r>
        <w:t xml:space="preserve"> de la empresa.</w:t>
      </w:r>
      <w:commentRangeEnd w:id="11"/>
      <w:r w:rsidR="00656E2F">
        <w:rPr>
          <w:rStyle w:val="Refdecomentario"/>
        </w:rPr>
        <w:commentReference w:id="11"/>
      </w:r>
    </w:p>
    <w:p w14:paraId="6C037395" w14:textId="383EC870" w:rsidR="00B462D4" w:rsidRDefault="00B462D4" w:rsidP="00B462D4">
      <w:pPr>
        <w:pStyle w:val="Prrafodelista"/>
        <w:numPr>
          <w:ilvl w:val="0"/>
          <w:numId w:val="6"/>
        </w:numPr>
      </w:pPr>
      <w:r>
        <w:t>Las partes de la aplicación serán accesibles mediante un menú general, con iconos y nombres.</w:t>
      </w:r>
    </w:p>
    <w:p w14:paraId="5B9C52B1" w14:textId="17155230" w:rsidR="00B462D4" w:rsidRDefault="00C26F14" w:rsidP="00B462D4">
      <w:pPr>
        <w:pStyle w:val="Prrafodelista"/>
        <w:numPr>
          <w:ilvl w:val="0"/>
          <w:numId w:val="6"/>
        </w:numPr>
      </w:pPr>
      <w:r>
        <w:t>Como primera pantalla mostrará u</w:t>
      </w:r>
      <w:r w:rsidR="00B462D4">
        <w:t xml:space="preserve">n panel de avisos y alertas general </w:t>
      </w:r>
      <w:r>
        <w:t>tras</w:t>
      </w:r>
      <w:r w:rsidR="00B462D4">
        <w:t xml:space="preserve"> la autenticación</w:t>
      </w:r>
      <w:r>
        <w:t xml:space="preserve"> correcta.</w:t>
      </w:r>
    </w:p>
    <w:p w14:paraId="117D965C" w14:textId="165ECB09" w:rsidR="002B2F60" w:rsidRDefault="002B2F60" w:rsidP="000E4BE0">
      <w:pPr>
        <w:pStyle w:val="Prrafodelista"/>
        <w:numPr>
          <w:ilvl w:val="0"/>
          <w:numId w:val="6"/>
        </w:numPr>
      </w:pPr>
      <w:r>
        <w:t xml:space="preserve">Avisos y control </w:t>
      </w:r>
      <w:r w:rsidR="00B462D4">
        <w:t xml:space="preserve">en el panel de avisos, </w:t>
      </w:r>
      <w:r>
        <w:t>por parte de los responsables generales y de los responsables directos de cada</w:t>
      </w:r>
      <w:r w:rsidR="00EC2AF9">
        <w:t xml:space="preserve"> </w:t>
      </w:r>
      <w:r>
        <w:t>vehículo</w:t>
      </w:r>
      <w:r w:rsidR="00B462D4">
        <w:t>,</w:t>
      </w:r>
      <w:r>
        <w:t xml:space="preserve"> de su estado de mantenimiento: niveles, estado de ruedas, limpieza, etc.</w:t>
      </w:r>
    </w:p>
    <w:p w14:paraId="30E8AE63" w14:textId="4BD06627" w:rsidR="002B2F60" w:rsidRDefault="002B2F60" w:rsidP="004538B0">
      <w:pPr>
        <w:pStyle w:val="Prrafodelista"/>
        <w:numPr>
          <w:ilvl w:val="0"/>
          <w:numId w:val="6"/>
        </w:numPr>
      </w:pPr>
      <w:r>
        <w:t>Avisos y control</w:t>
      </w:r>
      <w:r w:rsidR="00B462D4">
        <w:t xml:space="preserve"> en el panel de avisos,</w:t>
      </w:r>
      <w:r>
        <w:t xml:space="preserve"> de las fechas de vencimiento de las inspecciones oficiales ITV, así como las fechas</w:t>
      </w:r>
      <w:r w:rsidR="00EC2AF9">
        <w:t xml:space="preserve"> </w:t>
      </w:r>
      <w:r>
        <w:t>programadas para estas, y el resultado de cada inspección</w:t>
      </w:r>
      <w:r w:rsidR="00B462D4">
        <w:t>.</w:t>
      </w:r>
    </w:p>
    <w:p w14:paraId="6976D2EB" w14:textId="54578BE7" w:rsidR="002B2F60" w:rsidRDefault="00C26F14" w:rsidP="00EC2AF9">
      <w:pPr>
        <w:pStyle w:val="Prrafodelista"/>
        <w:numPr>
          <w:ilvl w:val="0"/>
          <w:numId w:val="6"/>
        </w:numPr>
      </w:pPr>
      <w:r>
        <w:t>Disponer de</w:t>
      </w:r>
      <w:r w:rsidR="00B462D4">
        <w:t xml:space="preserve"> un listado </w:t>
      </w:r>
      <w:r>
        <w:t xml:space="preserve">servicios realizados </w:t>
      </w:r>
      <w:r w:rsidR="002B2F60">
        <w:t>por cada uno de los trabajadores y los vehículos</w:t>
      </w:r>
      <w:r w:rsidR="00B462D4">
        <w:t>, pudiendo buscar un registro específico mediante un buscador con filtros.</w:t>
      </w:r>
    </w:p>
    <w:p w14:paraId="5939D52B" w14:textId="14501BE2" w:rsidR="002B2F60" w:rsidRDefault="00C26F14" w:rsidP="00C26F14">
      <w:pPr>
        <w:pStyle w:val="Prrafodelista"/>
        <w:numPr>
          <w:ilvl w:val="0"/>
          <w:numId w:val="6"/>
        </w:numPr>
      </w:pPr>
      <w:r>
        <w:t>Disponer de un l</w:t>
      </w:r>
      <w:r w:rsidR="00B462D4">
        <w:t>istado</w:t>
      </w:r>
      <w:r w:rsidR="002B2F60">
        <w:t xml:space="preserve"> vehículos ha usado cada trabajador, en que fechas, así como saber también que servicios</w:t>
      </w:r>
      <w:r w:rsidR="00B462D4">
        <w:t xml:space="preserve"> </w:t>
      </w:r>
      <w:r w:rsidR="002B2F60">
        <w:t>y que conductores ha tenido cada vehículo</w:t>
      </w:r>
      <w:r>
        <w:t>, pudiendo buscar un registro específico mediante un buscador con filtros.</w:t>
      </w:r>
    </w:p>
    <w:p w14:paraId="3333206D" w14:textId="6D2F87EB" w:rsidR="002B2F60" w:rsidRDefault="00C26F14" w:rsidP="00C26F14">
      <w:pPr>
        <w:pStyle w:val="Prrafodelista"/>
        <w:numPr>
          <w:ilvl w:val="0"/>
          <w:numId w:val="6"/>
        </w:numPr>
      </w:pPr>
      <w:r>
        <w:t>Disponer de un l</w:t>
      </w:r>
      <w:r w:rsidR="00B462D4">
        <w:t>istado de i</w:t>
      </w:r>
      <w:r w:rsidR="002B2F60">
        <w:t>nventario de herramientas general e individual en cada vehículo</w:t>
      </w:r>
      <w:r w:rsidR="00B462D4">
        <w:t>, pudiendo detectar que herramientas faltan o están deterioradas</w:t>
      </w:r>
      <w:r>
        <w:t>, pudiendo buscar un registro específico mediante un buscador con filtros.</w:t>
      </w:r>
    </w:p>
    <w:p w14:paraId="5EC50492" w14:textId="0F0C9255" w:rsidR="00CD2D06" w:rsidRDefault="00C26F14" w:rsidP="008E40EF">
      <w:pPr>
        <w:pStyle w:val="Prrafodelista"/>
        <w:numPr>
          <w:ilvl w:val="0"/>
          <w:numId w:val="6"/>
        </w:numPr>
      </w:pPr>
      <w:r>
        <w:t xml:space="preserve">Disponer de un listado de </w:t>
      </w:r>
      <w:r w:rsidR="002B2F60">
        <w:t>personal de la empresa</w:t>
      </w:r>
      <w:r>
        <w:t>, pudiendo acceder a la ficha individual y los listados de servicios y vehículos asociados. Buscar un registro específico mediante un buscador con filtros.</w:t>
      </w:r>
    </w:p>
    <w:p w14:paraId="7EAC8B4D" w14:textId="70999FF4" w:rsidR="00CD2D06" w:rsidRDefault="00CD2D06" w:rsidP="00CD2D06">
      <w:pPr>
        <w:pStyle w:val="Ttulo1"/>
        <w:numPr>
          <w:ilvl w:val="0"/>
          <w:numId w:val="4"/>
        </w:numPr>
      </w:pPr>
      <w:bookmarkStart w:id="12" w:name="_Toc118376217"/>
      <w:r>
        <w:t>Metodología usada</w:t>
      </w:r>
      <w:bookmarkEnd w:id="12"/>
    </w:p>
    <w:p w14:paraId="6F1C4B53" w14:textId="51FE94C3"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 xml:space="preserve">combinada con la </w:t>
      </w:r>
      <w:r w:rsidR="00E06D02" w:rsidRPr="00E06D02">
        <w:rPr>
          <w:b/>
          <w:bCs/>
        </w:rPr>
        <w:t>incremental tradicional</w:t>
      </w:r>
      <w:r>
        <w:t xml:space="preserve">. </w:t>
      </w:r>
      <w:r w:rsidR="001D1223">
        <w:t>Es una metodología ágil que s</w:t>
      </w:r>
      <w:r w:rsidR="00386C52">
        <w:t xml:space="preserve">e utiliza </w:t>
      </w:r>
      <w:r>
        <w:t>para definir, administrar y mejorar el trabajo</w:t>
      </w:r>
      <w:r w:rsidR="00B54D17">
        <w:t xml:space="preserve"> de una manera </w:t>
      </w:r>
      <w:r>
        <w:t>visual</w:t>
      </w:r>
      <w:r w:rsidR="00386C52">
        <w:t>.</w:t>
      </w:r>
      <w:r w:rsidR="00B54D17">
        <w:t xml:space="preserve"> </w:t>
      </w:r>
      <w:r w:rsidR="00386C52">
        <w:t>A</w:t>
      </w:r>
      <w:r>
        <w:t xml:space="preserve">umenta la </w:t>
      </w:r>
      <w:r w:rsidR="008D387D">
        <w:t xml:space="preserve">calidad, </w:t>
      </w:r>
      <w:r>
        <w:t>eficiencia</w:t>
      </w:r>
      <w:r w:rsidR="00B54D17">
        <w:t xml:space="preserve"> y la productivida</w:t>
      </w:r>
      <w:r w:rsidR="00386C52">
        <w:t>d en el desarrollo</w:t>
      </w:r>
      <w:r>
        <w:t xml:space="preserve">. </w:t>
      </w:r>
    </w:p>
    <w:p w14:paraId="658042A2" w14:textId="66094002" w:rsidR="00932AA2" w:rsidRDefault="00B13B83" w:rsidP="00932AA2">
      <w:r>
        <w:t xml:space="preserve">Es un proceso </w:t>
      </w:r>
      <w:r w:rsidRPr="00251A75">
        <w:rPr>
          <w:b/>
          <w:bCs/>
        </w:rPr>
        <w:t>iterativo e incremental</w:t>
      </w:r>
      <w:r>
        <w:t>. C</w:t>
      </w:r>
      <w:r w:rsidR="00D20A33">
        <w:t>on Kanban se puede subdividir el proyecto en pequeñas tareas individuales.</w:t>
      </w:r>
      <w:r w:rsidR="00251A75">
        <w:t xml:space="preserve"> </w:t>
      </w:r>
      <w:r>
        <w:t>Las tareas</w:t>
      </w:r>
      <w:r w:rsidR="000F6965">
        <w:t xml:space="preserve"> se representa</w:t>
      </w:r>
      <w:r>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5D79EF">
            <w:rPr>
              <w:noProof/>
              <w:lang w:val="es-ES"/>
            </w:rPr>
            <w:t xml:space="preserve"> </w:t>
          </w:r>
          <w:r w:rsidR="005D79EF" w:rsidRPr="005D79EF">
            <w:rPr>
              <w:noProof/>
              <w:lang w:val="es-ES"/>
            </w:rPr>
            <w:t>(APD, 2021)</w:t>
          </w:r>
          <w:r w:rsidR="00386C52">
            <w:fldChar w:fldCharType="end"/>
          </w:r>
        </w:sdtContent>
      </w:sdt>
    </w:p>
    <w:p w14:paraId="565654E4" w14:textId="77777777" w:rsidR="003F40AC" w:rsidRDefault="003F40AC" w:rsidP="003F40AC">
      <w:r>
        <w:t>El</w:t>
      </w:r>
      <w:r w:rsidRPr="00331242">
        <w:t xml:space="preserve"> más básico puede presentar columnas como </w:t>
      </w:r>
      <w:r>
        <w:t>“</w:t>
      </w:r>
      <w:r w:rsidRPr="00331242">
        <w:t>Trabajo pendiente, En progreso y Terminado</w:t>
      </w:r>
      <w:r>
        <w:t xml:space="preserve">” como vemos en la </w:t>
      </w:r>
      <w:r w:rsidRPr="00386C52">
        <w:rPr>
          <w:b/>
          <w:bCs/>
        </w:rPr>
        <w:t>Figura 1</w:t>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0EC4B9C3" w14:textId="77777777" w:rsidR="007E103A" w:rsidRDefault="007E103A">
      <w:pPr>
        <w:rPr>
          <w:b/>
          <w:bCs/>
          <w:szCs w:val="22"/>
        </w:rPr>
      </w:pPr>
      <w:r>
        <w:rPr>
          <w:b/>
          <w:bCs/>
          <w:szCs w:val="22"/>
        </w:rPr>
        <w:br w:type="page"/>
      </w:r>
    </w:p>
    <w:p w14:paraId="3CDF2373" w14:textId="0AB9A391" w:rsidR="00386C52" w:rsidRPr="003F40AC" w:rsidRDefault="00386C52" w:rsidP="003F40AC">
      <w:pPr>
        <w:jc w:val="left"/>
        <w:rPr>
          <w:b/>
          <w:bCs/>
          <w:szCs w:val="22"/>
        </w:rPr>
      </w:pPr>
      <w:r w:rsidRPr="003F40AC">
        <w:rPr>
          <w:b/>
          <w:bCs/>
          <w:szCs w:val="22"/>
        </w:rPr>
        <w:t>Figura 1</w:t>
      </w:r>
    </w:p>
    <w:p w14:paraId="11F8C956" w14:textId="4831B9DF" w:rsidR="00386C52" w:rsidRPr="003F40AC" w:rsidRDefault="00386C52" w:rsidP="003F40AC">
      <w:pPr>
        <w:jc w:val="left"/>
        <w:rPr>
          <w:i/>
          <w:iCs/>
          <w:szCs w:val="22"/>
        </w:rPr>
      </w:pPr>
      <w:r w:rsidRPr="003F40AC">
        <w:rPr>
          <w:i/>
          <w:iCs/>
          <w:szCs w:val="22"/>
        </w:rPr>
        <w:t xml:space="preserve"> Ejemplo de tablero Kanban básico</w:t>
      </w:r>
    </w:p>
    <w:p w14:paraId="275DFEC0" w14:textId="6EC70E66" w:rsidR="00B54D17" w:rsidRDefault="00B54D17" w:rsidP="00932AA2">
      <w:pPr>
        <w:jc w:val="center"/>
      </w:pPr>
      <w:r>
        <w:rPr>
          <w:noProof/>
        </w:rPr>
        <w:drawing>
          <wp:inline distT="0" distB="0" distL="0" distR="0" wp14:anchorId="097F2917" wp14:editId="548C244A">
            <wp:extent cx="3161596" cy="2248708"/>
            <wp:effectExtent l="0" t="0" r="1270" b="0"/>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 damos 10 razones para usar la metodología Kanban en tu organización"/>
                    <pic:cNvPicPr>
                      <a:picLocks noChangeAspect="1" noChangeArrowheads="1"/>
                    </pic:cNvPicPr>
                  </pic:nvPicPr>
                  <pic:blipFill rotWithShape="1">
                    <a:blip r:embed="rId14">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noFill/>
                    <a:ln>
                      <a:noFill/>
                    </a:ln>
                    <a:extLst>
                      <a:ext uri="{53640926-AAD7-44D8-BBD7-CCE9431645EC}">
                        <a14:shadowObscured xmlns:a14="http://schemas.microsoft.com/office/drawing/2010/main"/>
                      </a:ext>
                    </a:extLst>
                  </pic:spPr>
                </pic:pic>
              </a:graphicData>
            </a:graphic>
          </wp:inline>
        </w:drawing>
      </w:r>
    </w:p>
    <w:p w14:paraId="106A9CE8" w14:textId="5E519D4B" w:rsidR="00932AA2" w:rsidRPr="00386C52" w:rsidRDefault="003F40AC" w:rsidP="00932AA2">
      <w:pPr>
        <w:jc w:val="center"/>
        <w:rPr>
          <w:sz w:val="16"/>
          <w:szCs w:val="16"/>
        </w:rPr>
      </w:pPr>
      <w:r>
        <w:rPr>
          <w:sz w:val="16"/>
          <w:szCs w:val="16"/>
        </w:rPr>
        <w:t xml:space="preserve">Nota: </w:t>
      </w:r>
      <w:r w:rsidR="002C5732">
        <w:rPr>
          <w:sz w:val="16"/>
          <w:szCs w:val="16"/>
        </w:rPr>
        <w:t xml:space="preserve">Ilustración del modelo Kanban básico. </w:t>
      </w:r>
      <w:sdt>
        <w:sdtPr>
          <w:rPr>
            <w:sz w:val="16"/>
            <w:szCs w:val="16"/>
          </w:rPr>
          <w:id w:val="-2074648268"/>
          <w:citation/>
        </w:sdtPr>
        <w:sdtEndPr/>
        <w:sdtContent>
          <w:r w:rsidR="002C5732">
            <w:rPr>
              <w:sz w:val="16"/>
              <w:szCs w:val="16"/>
            </w:rPr>
            <w:fldChar w:fldCharType="begin"/>
          </w:r>
          <w:r w:rsidR="002C5732">
            <w:rPr>
              <w:sz w:val="16"/>
              <w:szCs w:val="16"/>
              <w:lang w:val="es-ES"/>
            </w:rPr>
            <w:instrText xml:space="preserve"> CITATION Tec \l 3082 </w:instrText>
          </w:r>
          <w:r w:rsidR="002C5732">
            <w:rPr>
              <w:sz w:val="16"/>
              <w:szCs w:val="16"/>
            </w:rPr>
            <w:fldChar w:fldCharType="separate"/>
          </w:r>
          <w:r w:rsidR="005D79EF" w:rsidRPr="005D79EF">
            <w:rPr>
              <w:noProof/>
              <w:sz w:val="16"/>
              <w:szCs w:val="16"/>
              <w:lang w:val="es-ES"/>
            </w:rPr>
            <w:t>(Tecnosoluciones, s.f.)</w:t>
          </w:r>
          <w:r w:rsidR="002C5732">
            <w:rPr>
              <w:sz w:val="16"/>
              <w:szCs w:val="16"/>
            </w:rPr>
            <w:fldChar w:fldCharType="end"/>
          </w:r>
        </w:sdtContent>
      </w:sdt>
    </w:p>
    <w:p w14:paraId="33B0B1AA" w14:textId="34755B29" w:rsidR="00932AA2" w:rsidRDefault="00932AA2">
      <w:r>
        <w:t>Sus ventajas específicas para este proyecto son:</w:t>
      </w:r>
    </w:p>
    <w:p w14:paraId="77DBE95B" w14:textId="425E24B6" w:rsidR="00932AA2" w:rsidRDefault="00932AA2" w:rsidP="00722F48">
      <w:pPr>
        <w:pStyle w:val="Prrafodelista"/>
        <w:numPr>
          <w:ilvl w:val="0"/>
          <w:numId w:val="7"/>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722F48">
      <w:pPr>
        <w:pStyle w:val="Prrafodelista"/>
        <w:numPr>
          <w:ilvl w:val="0"/>
          <w:numId w:val="7"/>
        </w:numPr>
      </w:pPr>
      <w:r>
        <w:t>Permite la planificación y seguimiento rápido de las tareas.</w:t>
      </w:r>
    </w:p>
    <w:p w14:paraId="36A2D08B" w14:textId="240DF37E" w:rsidR="00722F48" w:rsidRDefault="00722F48" w:rsidP="00722F48">
      <w:pPr>
        <w:pStyle w:val="Prrafodelista"/>
        <w:numPr>
          <w:ilvl w:val="0"/>
          <w:numId w:val="7"/>
        </w:numPr>
      </w:pPr>
      <w:r>
        <w:t>Detallado en el seguimiento, permitiendo añadir detalles con notas, subtareas, fechas de inicio y vencimiento, etc.</w:t>
      </w:r>
    </w:p>
    <w:p w14:paraId="4642FC18" w14:textId="40EC3944" w:rsidR="00722F48" w:rsidRDefault="00722F48" w:rsidP="00722F48">
      <w:pPr>
        <w:pStyle w:val="Prrafodelista"/>
        <w:numPr>
          <w:ilvl w:val="0"/>
          <w:numId w:val="7"/>
        </w:numPr>
      </w:pPr>
      <w:r>
        <w:t xml:space="preserve">Sin </w:t>
      </w:r>
      <w:r w:rsidR="00094FC7">
        <w:t>límite</w:t>
      </w:r>
      <w:r>
        <w:t xml:space="preserve"> de información, pudiendo agregar tantas columnas y tareas como se necesiten</w:t>
      </w:r>
    </w:p>
    <w:p w14:paraId="3A2E50C9" w14:textId="26FD9A6C" w:rsidR="00331242" w:rsidRDefault="004E77F6">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5D79EF" w:rsidRPr="005D79EF">
            <w:rPr>
              <w:noProof/>
              <w:lang w:val="es-ES"/>
            </w:rPr>
            <w:t>(Martins, 2022)</w:t>
          </w:r>
          <w:r w:rsidR="00B54D17">
            <w:fldChar w:fldCharType="end"/>
          </w:r>
        </w:sdtContent>
      </w:sdt>
    </w:p>
    <w:p w14:paraId="2C1B8E8F" w14:textId="19E16349" w:rsidR="00755906" w:rsidRPr="00BD0C72" w:rsidRDefault="008D387D" w:rsidP="008D387D">
      <w:r>
        <w:t xml:space="preserve">El lema </w:t>
      </w:r>
      <w:r w:rsidR="00D66DDB" w:rsidRPr="006142A3">
        <w:rPr>
          <w:b/>
          <w:bCs/>
        </w:rPr>
        <w:t>“Stop starting, start finishing”</w:t>
      </w:r>
      <w:r>
        <w:t xml:space="preserve"> es el lema principal de esta metodología</w:t>
      </w:r>
      <w:r w:rsidR="00D66DDB" w:rsidRPr="008D387D">
        <w:t>. El trabajo en curso debe ser limitad</w:t>
      </w:r>
      <w:r>
        <w:t>o</w:t>
      </w:r>
      <w:r w:rsidR="006142A3">
        <w:t>, para garantizar la calidad</w:t>
      </w:r>
      <w:r>
        <w:t>.</w:t>
      </w:r>
      <w:sdt>
        <w:sdtPr>
          <w:id w:val="1985198021"/>
          <w:citation/>
        </w:sdtPr>
        <w:sdtEndPr/>
        <w:sdtContent>
          <w:r>
            <w:fldChar w:fldCharType="begin"/>
          </w:r>
          <w:r>
            <w:rPr>
              <w:lang w:val="es-ES"/>
            </w:rPr>
            <w:instrText xml:space="preserve"> CITATION APD21 \l 3082 </w:instrText>
          </w:r>
          <w:r>
            <w:fldChar w:fldCharType="separate"/>
          </w:r>
          <w:r w:rsidR="005D79EF">
            <w:rPr>
              <w:noProof/>
              <w:lang w:val="es-ES"/>
            </w:rPr>
            <w:t xml:space="preserve"> </w:t>
          </w:r>
          <w:r w:rsidR="005D79EF" w:rsidRPr="005D79EF">
            <w:rPr>
              <w:noProof/>
              <w:lang w:val="es-ES"/>
            </w:rPr>
            <w:t>(APD, 2021)</w:t>
          </w:r>
          <w:r>
            <w:fldChar w:fldCharType="end"/>
          </w:r>
        </w:sdtContent>
      </w:sdt>
      <w:r>
        <w:t>, por lo que</w:t>
      </w:r>
      <w:r w:rsidR="00755906" w:rsidRPr="00BD0C72">
        <w:t xml:space="preserve"> se debe definir cuantas tareas como máximo puede realizarse en cada fase del ciclo de trabajo (ejemplo, como máximo </w:t>
      </w:r>
      <w:r>
        <w:t xml:space="preserve">3 </w:t>
      </w:r>
      <w:r w:rsidR="00251A75">
        <w:t xml:space="preserve">tareas </w:t>
      </w:r>
      <w:r>
        <w:t>en</w:t>
      </w:r>
      <w:r w:rsidR="00251A75">
        <w:t xml:space="preserve"> curso</w:t>
      </w:r>
      <w:r w:rsidR="00755906" w:rsidRPr="00BD0C72">
        <w:t xml:space="preserve">), a ese número de </w:t>
      </w:r>
      <w:r>
        <w:t>tareas</w:t>
      </w:r>
      <w:r w:rsidR="00755906" w:rsidRPr="00BD0C72">
        <w:t xml:space="preserve"> se le llama límite del “work in progress” o WIP. Para poder iniciar otra tarea se deberá haber terminado otra previamente. En este proyecto se tendrán como máximo dos funcionalidades al mismo tiempo al ser solo una persona. </w:t>
      </w:r>
      <w:sdt>
        <w:sdtPr>
          <w:id w:val="-2002644347"/>
          <w:citation/>
        </w:sdtPr>
        <w:sdtEndPr/>
        <w:sdtContent>
          <w:r w:rsidR="00755906" w:rsidRPr="00BD0C72">
            <w:fldChar w:fldCharType="begin"/>
          </w:r>
          <w:r w:rsidR="00755906" w:rsidRPr="00BD0C72">
            <w:instrText xml:space="preserve"> CITATION Jav11 \l 3082 </w:instrText>
          </w:r>
          <w:r w:rsidR="00755906" w:rsidRPr="00BD0C72">
            <w:fldChar w:fldCharType="separate"/>
          </w:r>
          <w:r w:rsidR="005D79EF">
            <w:rPr>
              <w:noProof/>
            </w:rPr>
            <w:t>(Garzas, 2011)</w:t>
          </w:r>
          <w:r w:rsidR="00755906" w:rsidRPr="00BD0C72">
            <w:fldChar w:fldCharType="end"/>
          </w:r>
        </w:sdtContent>
      </w:sdt>
    </w:p>
    <w:p w14:paraId="029DC295" w14:textId="1A0753AF" w:rsidR="00665EEF" w:rsidRDefault="00755906" w:rsidP="007D0A78">
      <w:r w:rsidRPr="00BD0C72">
        <w:t>Los dos conceptos de métrica</w:t>
      </w:r>
      <w:r w:rsidR="006142A3">
        <w:t xml:space="preserve"> temporal</w:t>
      </w:r>
      <w:r w:rsidRPr="00BD0C72">
        <w:t xml:space="preserve"> que se usan en Kanban</w:t>
      </w:r>
      <w:r w:rsidR="006142A3">
        <w:t xml:space="preserve"> para medir el tiempo de desarrollo</w:t>
      </w:r>
      <w:r w:rsidRPr="00BD0C72">
        <w:t xml:space="preserve"> son el </w:t>
      </w:r>
      <w:r w:rsidRPr="006142A3">
        <w:rPr>
          <w:b/>
          <w:bCs/>
        </w:rPr>
        <w:t>“Lead Time”</w:t>
      </w:r>
      <w:r w:rsidRPr="00BD0C72">
        <w:t xml:space="preserve"> y </w:t>
      </w:r>
      <w:r w:rsidRPr="006142A3">
        <w:rPr>
          <w:b/>
          <w:bCs/>
        </w:rPr>
        <w:t>“Cycle Time”</w:t>
      </w:r>
      <w:r w:rsidRPr="00BD0C72">
        <w:t>. El “</w:t>
      </w:r>
      <w:r>
        <w:t>C</w:t>
      </w:r>
      <w:r w:rsidRPr="00BD0C72">
        <w:t xml:space="preserve">ycle </w:t>
      </w:r>
      <w:r>
        <w:t>T</w:t>
      </w:r>
      <w:r w:rsidRPr="00BD0C72">
        <w:t xml:space="preserve">ime” mide desde que el trabajo sobre una tarea comienza hasta que termina. </w:t>
      </w:r>
      <w:r>
        <w:t>E</w:t>
      </w:r>
      <w:r w:rsidRPr="00BD0C72">
        <w:t>l “</w:t>
      </w:r>
      <w:r w:rsidR="006142A3">
        <w:t>L</w:t>
      </w:r>
      <w:r w:rsidRPr="00BD0C72">
        <w:t xml:space="preserve">ead </w:t>
      </w:r>
      <w:r w:rsidR="006142A3">
        <w:t>T</w:t>
      </w:r>
      <w:r w:rsidRPr="00BD0C72">
        <w:t>ime” se mide lo que ven los clientes, lo que esperan.</w:t>
      </w:r>
      <w:sdt>
        <w:sdtPr>
          <w:id w:val="-347879574"/>
          <w:citation/>
        </w:sdtPr>
        <w:sdtEndPr/>
        <w:sdtContent>
          <w:r w:rsidRPr="00BD0C72">
            <w:fldChar w:fldCharType="begin"/>
          </w:r>
          <w:r w:rsidRPr="00BD0C72">
            <w:instrText xml:space="preserve"> CITATION Jav11 \l 3082 </w:instrText>
          </w:r>
          <w:r w:rsidRPr="00BD0C72">
            <w:fldChar w:fldCharType="separate"/>
          </w:r>
          <w:r w:rsidR="005D79EF">
            <w:rPr>
              <w:noProof/>
            </w:rPr>
            <w:t xml:space="preserve"> (Garzas, 2011)</w:t>
          </w:r>
          <w:r w:rsidRPr="00BD0C72">
            <w:fldChar w:fldCharType="end"/>
          </w:r>
        </w:sdtContent>
      </w:sdt>
    </w:p>
    <w:p w14:paraId="2FE4102B" w14:textId="4B7047FC" w:rsidR="007D0A78" w:rsidRDefault="007D0A78" w:rsidP="007D0A78">
      <w:r>
        <w:t xml:space="preserve">Las etapas de codificación y pruebas </w:t>
      </w:r>
      <w:r w:rsidR="00665EEF">
        <w:t>del ciclo de software se representan en el tablero kanban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5D79EF" w:rsidRPr="005D79EF">
            <w:rPr>
              <w:noProof/>
              <w:lang w:val="es-ES"/>
            </w:rPr>
            <w:t>(viewnext, s.f.)</w:t>
          </w:r>
          <w:r>
            <w:fldChar w:fldCharType="end"/>
          </w:r>
        </w:sdtContent>
      </w:sdt>
    </w:p>
    <w:p w14:paraId="360F8777" w14:textId="21B4378D" w:rsidR="007D0A78" w:rsidRPr="00D71932" w:rsidRDefault="007D0A78" w:rsidP="007D0A78">
      <w:r>
        <w:t xml:space="preserve">Las fases en las que se encontrarán las </w:t>
      </w:r>
      <w:r w:rsidR="00665EEF">
        <w:t>tareas y funcionalidades son:</w:t>
      </w:r>
    </w:p>
    <w:p w14:paraId="243EFF65" w14:textId="00F7CE3C" w:rsidR="007D0A78" w:rsidRPr="00B13374" w:rsidRDefault="007D0A78" w:rsidP="007D0A78">
      <w:pPr>
        <w:pStyle w:val="Prrafodelista"/>
        <w:numPr>
          <w:ilvl w:val="0"/>
          <w:numId w:val="9"/>
        </w:numPr>
        <w:ind w:left="709"/>
        <w:rPr>
          <w:b/>
          <w:bCs/>
        </w:rPr>
      </w:pPr>
      <w:r w:rsidRPr="00D826DE">
        <w:rPr>
          <w:b/>
          <w:bCs/>
        </w:rPr>
        <w:t>Pendiente</w:t>
      </w:r>
      <w:r w:rsidR="00B13374">
        <w:rPr>
          <w:b/>
          <w:bCs/>
        </w:rPr>
        <w:t xml:space="preserve">: </w:t>
      </w:r>
      <w:r>
        <w:t>Esta será la fase inicial, ya que he descartado poner una fase de “Backlog”. Los “Backlog” se suelen usar en Kanban cuando se van a introducir ideas y funcionalidades nuevas a mitad de proyecto. En este proyecto no se van a introducir ideas nuevas, las funcionalidades ya están predefinidas y no se introducirán nuevas. Estarán ya en la fase de pendiente desde el inicio del proyecto. En la fase de pendiente estarán en tarjetas individuales cada una de las funcionalidades de las que constará la aplicación.</w:t>
      </w:r>
    </w:p>
    <w:p w14:paraId="5236AF8E" w14:textId="21BF59D3" w:rsidR="007D0A78" w:rsidRPr="00B13374" w:rsidRDefault="007D0A78" w:rsidP="007D0A78">
      <w:pPr>
        <w:pStyle w:val="Prrafodelista"/>
        <w:numPr>
          <w:ilvl w:val="0"/>
          <w:numId w:val="9"/>
        </w:numPr>
        <w:ind w:left="709"/>
        <w:rPr>
          <w:b/>
          <w:bCs/>
        </w:rPr>
      </w:pPr>
      <w:r>
        <w:rPr>
          <w:b/>
          <w:bCs/>
        </w:rPr>
        <w:t>E</w:t>
      </w:r>
      <w:r w:rsidRPr="00D826DE">
        <w:rPr>
          <w:b/>
          <w:bCs/>
        </w:rPr>
        <w:t>n curso</w:t>
      </w:r>
      <w:r w:rsidR="00B13374">
        <w:rPr>
          <w:b/>
          <w:bCs/>
        </w:rPr>
        <w:t xml:space="preserve">: </w:t>
      </w:r>
      <w:r w:rsidR="00665EEF" w:rsidRPr="006153D5">
        <w:t>En la parte superior de esta fase pondremos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entrará automáticamente </w:t>
      </w:r>
      <w:r>
        <w:t>a la subfase de “Codificación”</w:t>
      </w:r>
      <w:r w:rsidRPr="00AF28F6">
        <w:t>.</w:t>
      </w:r>
      <w:r>
        <w:t xml:space="preserve"> </w:t>
      </w:r>
      <w:r w:rsidR="00665EEF">
        <w:t xml:space="preserve">Cuando se considere </w:t>
      </w:r>
      <w:r w:rsidR="00665EEF" w:rsidRPr="00AF28F6">
        <w:t>que esté terminada</w:t>
      </w:r>
      <w:r w:rsidR="00665EEF">
        <w:t xml:space="preserve"> la codificación, se moverá</w:t>
      </w:r>
      <w:r w:rsidRPr="00AF28F6">
        <w:t xml:space="preserve"> a la subfase de </w:t>
      </w:r>
      <w:r>
        <w:t xml:space="preserve">“Probando”. </w:t>
      </w:r>
    </w:p>
    <w:p w14:paraId="2B094158" w14:textId="68D092BD" w:rsidR="007D0A78" w:rsidRPr="00B13374" w:rsidRDefault="007D0A78" w:rsidP="00755906">
      <w:pPr>
        <w:pStyle w:val="Prrafodelista"/>
        <w:numPr>
          <w:ilvl w:val="0"/>
          <w:numId w:val="9"/>
        </w:numPr>
        <w:ind w:left="709"/>
        <w:rPr>
          <w:b/>
          <w:bCs/>
        </w:rPr>
      </w:pPr>
      <w:r w:rsidRPr="00145171">
        <w:rPr>
          <w:b/>
          <w:bCs/>
        </w:rPr>
        <w:t>Finalizado</w:t>
      </w:r>
      <w:r w:rsidR="00B13374">
        <w:rPr>
          <w:b/>
          <w:bCs/>
        </w:rPr>
        <w:t xml:space="preserve">: </w:t>
      </w:r>
      <w:r>
        <w:t xml:space="preserve">En la fase de </w:t>
      </w:r>
      <w:r w:rsidR="006153D5">
        <w:t>“Probando”</w:t>
      </w:r>
      <w:r>
        <w:t xml:space="preserve"> se le harán las pruebas pertinentes y una vez pasadas se dará por terminada y pasará a la fase de “Finalizado”. </w:t>
      </w:r>
    </w:p>
    <w:p w14:paraId="1BA0890C" w14:textId="7449A389" w:rsidR="00207B2E" w:rsidRDefault="00C31EE2" w:rsidP="00E011DC">
      <w:pPr>
        <w:pStyle w:val="Ttulo2"/>
        <w:numPr>
          <w:ilvl w:val="1"/>
          <w:numId w:val="4"/>
        </w:numPr>
      </w:pPr>
      <w:bookmarkStart w:id="13" w:name="_Toc118307582"/>
      <w:bookmarkStart w:id="14" w:name="_Toc118376218"/>
      <w:r>
        <w:t>Fases del c</w:t>
      </w:r>
      <w:r w:rsidR="00C6190F">
        <w:t>iclo de vida</w:t>
      </w:r>
      <w:r w:rsidR="007D0A78">
        <w:t xml:space="preserve"> del proyecto</w:t>
      </w:r>
      <w:bookmarkEnd w:id="13"/>
      <w:bookmarkEnd w:id="14"/>
    </w:p>
    <w:p w14:paraId="29BA285C" w14:textId="4DBEB3CC" w:rsidR="006153D5" w:rsidRPr="00B21219" w:rsidRDefault="006153D5" w:rsidP="00AE7C92">
      <w:pPr>
        <w:pStyle w:val="Prrafodelista"/>
        <w:numPr>
          <w:ilvl w:val="0"/>
          <w:numId w:val="9"/>
        </w:numPr>
        <w:ind w:left="709"/>
        <w:rPr>
          <w:b/>
          <w:bCs/>
          <w:sz w:val="28"/>
          <w:szCs w:val="36"/>
        </w:rPr>
      </w:pPr>
      <w:r w:rsidRPr="00B21219">
        <w:rPr>
          <w:b/>
          <w:bCs/>
          <w:sz w:val="28"/>
          <w:szCs w:val="36"/>
        </w:rPr>
        <w:t>Iniciación</w:t>
      </w:r>
    </w:p>
    <w:p w14:paraId="28046A55" w14:textId="60E29399" w:rsidR="006153D5" w:rsidRPr="006153D5" w:rsidRDefault="006153D5" w:rsidP="006153D5">
      <w:pPr>
        <w:rPr>
          <w:sz w:val="28"/>
          <w:szCs w:val="36"/>
        </w:rPr>
      </w:pPr>
      <w:r>
        <w:t xml:space="preserve">Se </w:t>
      </w:r>
      <w:r w:rsidR="0005615D">
        <w:t>escoge</w:t>
      </w:r>
      <w:r>
        <w:t xml:space="preserve"> la idea principal para la realización del proyecto, es decir mejorar la gestión de los vehículos de una empresa logística. La empresa tiene problemas en la gestión de la flota, todo se apunta en papel y pizarras, lo que llevaba a errores y fallos en ITVs, servicios, etc.</w:t>
      </w:r>
    </w:p>
    <w:p w14:paraId="76140FE4" w14:textId="277B360E" w:rsidR="00884EBD" w:rsidRPr="00B21219" w:rsidRDefault="00884EBD" w:rsidP="00AE7C92">
      <w:pPr>
        <w:pStyle w:val="Prrafodelista"/>
        <w:numPr>
          <w:ilvl w:val="0"/>
          <w:numId w:val="9"/>
        </w:numPr>
        <w:ind w:left="709"/>
        <w:rPr>
          <w:b/>
          <w:bCs/>
          <w:sz w:val="28"/>
          <w:szCs w:val="36"/>
        </w:rPr>
      </w:pPr>
      <w:r w:rsidRPr="00B21219">
        <w:rPr>
          <w:b/>
          <w:bCs/>
          <w:sz w:val="28"/>
          <w:szCs w:val="36"/>
        </w:rPr>
        <w:t>Planificación</w:t>
      </w:r>
    </w:p>
    <w:p w14:paraId="6F7F27AB" w14:textId="6277C9B3" w:rsidR="001C3560" w:rsidRDefault="00884EBD" w:rsidP="00357A4E">
      <w:r>
        <w:t xml:space="preserve">Se </w:t>
      </w:r>
      <w:r w:rsidR="006153D5">
        <w:t>hace</w:t>
      </w:r>
      <w:r>
        <w:t xml:space="preserve"> un plan de gestión de tiempo con el calendario y se transcribe a un </w:t>
      </w:r>
      <w:r w:rsidRPr="0005615D">
        <w:rPr>
          <w:b/>
          <w:bCs/>
        </w:rPr>
        <w:t>diagrama de Gantt</w:t>
      </w:r>
      <w:r>
        <w:t>, para dividir las tareas en el tiempo disponible.</w:t>
      </w:r>
      <w:r w:rsidR="0005615D">
        <w:t xml:space="preserve"> La información de esta fase se desarrolla en el </w:t>
      </w:r>
      <w:r w:rsidR="0005615D" w:rsidRPr="0005615D">
        <w:rPr>
          <w:b/>
          <w:bCs/>
        </w:rPr>
        <w:t xml:space="preserve">apartado 4 </w:t>
      </w:r>
      <w:r w:rsidR="0005615D">
        <w:t>de esta memoria.</w:t>
      </w:r>
    </w:p>
    <w:p w14:paraId="695EBA45" w14:textId="5D7DAFC0" w:rsidR="001C3560" w:rsidRDefault="0005615D" w:rsidP="001C3560">
      <w:r>
        <w:rPr>
          <w:b/>
          <w:bCs/>
        </w:rPr>
        <w:t>Necesidad a cubrir</w:t>
      </w:r>
      <w:r w:rsidR="001C3560" w:rsidRPr="004D25D7">
        <w:rPr>
          <w:b/>
          <w:bCs/>
        </w:rPr>
        <w:t>:</w:t>
      </w:r>
      <w:r w:rsidR="001C3560">
        <w:t xml:space="preserve"> mejorará la gestión y la eficiencia, y a su vez la productividad de la empresa.</w:t>
      </w:r>
      <w:r w:rsidR="006153D5">
        <w:t xml:space="preserve"> L</w:t>
      </w:r>
      <w:r w:rsidR="001C3560">
        <w:t>os empleados con acceso a la aplicación tendrán la información de todos los vehículos de la flota, de sus deficiencias técnicas, ITVs y servicios</w:t>
      </w:r>
      <w:r w:rsidR="004D25D7">
        <w:t>.</w:t>
      </w:r>
    </w:p>
    <w:p w14:paraId="30CB2640" w14:textId="4FAF741C" w:rsidR="003C1420" w:rsidRPr="006153D5" w:rsidRDefault="003C1420" w:rsidP="001C3560">
      <w:r w:rsidRPr="003C1420">
        <w:rPr>
          <w:b/>
          <w:bCs/>
        </w:rPr>
        <w:t>Viabilidad:</w:t>
      </w:r>
      <w:r w:rsidR="006153D5">
        <w:rPr>
          <w:b/>
          <w:bCs/>
        </w:rPr>
        <w:t xml:space="preserve"> </w:t>
      </w:r>
      <w:r w:rsidR="006153D5" w:rsidRPr="006153D5">
        <w:t>el proyecto es perfectamente viable en tiempo, ya que es un proyecto pequeño, que un programador puede realizar en un mes y medio.</w:t>
      </w:r>
      <w:r w:rsidR="006153D5">
        <w:t xml:space="preserve"> </w:t>
      </w:r>
    </w:p>
    <w:p w14:paraId="69BD7054" w14:textId="2A242426" w:rsidR="006153D5" w:rsidRPr="003C1420" w:rsidRDefault="006153D5" w:rsidP="001C3560">
      <w:pPr>
        <w:rPr>
          <w:b/>
          <w:bCs/>
        </w:rPr>
      </w:pPr>
      <w:r>
        <w:rPr>
          <w:b/>
          <w:bCs/>
        </w:rPr>
        <w:t xml:space="preserve">Costes: </w:t>
      </w:r>
      <w:r w:rsidRPr="004B0BB4">
        <w:t>estimamos los costes en función del tiempo utilizado para la realización del proyecto, desde que se aprueba en este caso la propuesta del mismo.</w:t>
      </w:r>
      <w:r w:rsidR="004B0BB4" w:rsidRPr="004B0BB4">
        <w:t xml:space="preserve"> Un programador junior cobra de media 1500 euros al mes, por lo que podríamos fijar un presupuesto inventado de 2000 euros.</w:t>
      </w:r>
    </w:p>
    <w:p w14:paraId="2EA98788" w14:textId="72DB1D2C" w:rsidR="00CE4249" w:rsidRPr="00B21219" w:rsidRDefault="00CE4249" w:rsidP="00AE7C92">
      <w:pPr>
        <w:pStyle w:val="Prrafodelista"/>
        <w:numPr>
          <w:ilvl w:val="0"/>
          <w:numId w:val="9"/>
        </w:numPr>
        <w:ind w:left="709"/>
        <w:rPr>
          <w:b/>
          <w:bCs/>
          <w:sz w:val="28"/>
          <w:szCs w:val="36"/>
        </w:rPr>
      </w:pPr>
      <w:r w:rsidRPr="00B21219">
        <w:rPr>
          <w:b/>
          <w:bCs/>
          <w:sz w:val="28"/>
          <w:szCs w:val="36"/>
        </w:rPr>
        <w:t>Ejecución</w:t>
      </w:r>
    </w:p>
    <w:p w14:paraId="50EE2239" w14:textId="3D98C037" w:rsidR="00CE4249" w:rsidRDefault="00613542" w:rsidP="00CE4249">
      <w:r w:rsidRPr="00613542">
        <w:t xml:space="preserve">En esta fase </w:t>
      </w:r>
      <w:r w:rsidR="004B0BB4">
        <w:t>se crean las tareas, y se pasan en el tablero Kanban a “En Curso”</w:t>
      </w:r>
      <w:r w:rsidR="00AE7C92">
        <w:t xml:space="preserve">, a la par se empiezan a </w:t>
      </w:r>
      <w:r w:rsidR="00B13374">
        <w:t>ejecutar las</w:t>
      </w:r>
      <w:r w:rsidR="00AE7C92">
        <w:t xml:space="preserve"> fases de ciclo de vida del software, que se subdividen en pequeñas tareas y se pasan a</w:t>
      </w:r>
      <w:r w:rsidR="009F7BC4">
        <w:t xml:space="preserve"> un</w:t>
      </w:r>
      <w:r w:rsidR="00AE7C92">
        <w:t xml:space="preserve"> diagrama de Gantt y al tablero Kanban. </w:t>
      </w:r>
      <w:r w:rsidR="004B0BB4">
        <w:t>S</w:t>
      </w:r>
      <w:r w:rsidRPr="00613542">
        <w:t xml:space="preserve">e </w:t>
      </w:r>
      <w:r w:rsidR="004B0BB4">
        <w:t>han ido realizando las tareas de la memoria y las funcionalidades</w:t>
      </w:r>
      <w:r w:rsidRPr="00613542">
        <w:t xml:space="preserve"> que se identifican a partir de los requisitos.</w:t>
      </w:r>
      <w:r w:rsidR="004B0BB4">
        <w:t xml:space="preserve"> A medida que se van terminando las tareas o funcionalidades, se va comprobando la calidad de los mismos antes de pasarlas a Finalizado.</w:t>
      </w:r>
    </w:p>
    <w:p w14:paraId="00F0148E" w14:textId="3D16EDEF" w:rsidR="00B21219" w:rsidRDefault="00B21219" w:rsidP="00CE4249">
      <w:r>
        <w:t>Dentro de la fase de ejecución del proyecto empezamos a ejecutar las fases del con el ciclo de vida del software:</w:t>
      </w:r>
    </w:p>
    <w:p w14:paraId="5D62E733" w14:textId="77777777" w:rsidR="00AE7C92" w:rsidRPr="00B21219" w:rsidRDefault="00AE7C92" w:rsidP="00AE7C92">
      <w:pPr>
        <w:pStyle w:val="Prrafodelista"/>
        <w:numPr>
          <w:ilvl w:val="1"/>
          <w:numId w:val="9"/>
        </w:numPr>
        <w:rPr>
          <w:b/>
          <w:bCs/>
        </w:rPr>
      </w:pPr>
      <w:bookmarkStart w:id="15" w:name="_Toc118307583"/>
      <w:r w:rsidRPr="00B21219">
        <w:rPr>
          <w:b/>
          <w:bCs/>
        </w:rPr>
        <w:t>Fases del ciclo de vida del software</w:t>
      </w:r>
      <w:bookmarkEnd w:id="15"/>
    </w:p>
    <w:p w14:paraId="4A4977CC" w14:textId="7D3B3547" w:rsidR="00AE7C92" w:rsidRPr="002C5732" w:rsidRDefault="00AE7C92" w:rsidP="00AE7C92">
      <w:r>
        <w:t>Para la vida del software usaremos el modelo en cascada</w:t>
      </w:r>
      <w:r w:rsidR="00B21219">
        <w:t xml:space="preserve"> tradicional</w:t>
      </w:r>
      <w:r>
        <w:t>, en el que antes de pasar a la siguiente fase, tendremos que terminar la anterior. Permite iteraciones</w:t>
      </w:r>
      <w:r w:rsidR="00B21219">
        <w:t xml:space="preserve"> para corregir problemas o agregar funcionalidades</w:t>
      </w:r>
      <w:r>
        <w:t xml:space="preserve">. Podemos ver las fases del modelo en cascada tradicional en la </w:t>
      </w:r>
      <w:r w:rsidRPr="002C5732">
        <w:rPr>
          <w:b/>
          <w:bCs/>
        </w:rPr>
        <w:t>Figura 2</w:t>
      </w:r>
      <w:r w:rsidR="00B21219">
        <w:t xml:space="preserve">, y las iremos definiendo una por </w:t>
      </w:r>
      <w:r w:rsidR="00B13374">
        <w:t>una.</w:t>
      </w:r>
    </w:p>
    <w:p w14:paraId="43F29A81" w14:textId="77777777" w:rsidR="00AE7C92" w:rsidRDefault="00AE7C92" w:rsidP="00AE7C92">
      <w:pPr>
        <w:jc w:val="center"/>
      </w:pPr>
      <w:r>
        <w:rPr>
          <w:noProof/>
        </w:rPr>
        <w:drawing>
          <wp:inline distT="0" distB="0" distL="0" distR="0" wp14:anchorId="43722369" wp14:editId="0CC544D2">
            <wp:extent cx="1242019" cy="1999397"/>
            <wp:effectExtent l="0" t="0" r="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56906" cy="2023362"/>
                    </a:xfrm>
                    <a:prstGeom prst="rect">
                      <a:avLst/>
                    </a:prstGeom>
                    <a:noFill/>
                    <a:ln>
                      <a:noFill/>
                    </a:ln>
                  </pic:spPr>
                </pic:pic>
              </a:graphicData>
            </a:graphic>
          </wp:inline>
        </w:drawing>
      </w:r>
    </w:p>
    <w:p w14:paraId="4D1E16D0" w14:textId="398AAF37" w:rsidR="00AE7C92" w:rsidRPr="00B21219" w:rsidRDefault="00B21219" w:rsidP="00B21219">
      <w:pPr>
        <w:jc w:val="center"/>
        <w:rPr>
          <w:b/>
          <w:bCs/>
          <w:szCs w:val="22"/>
        </w:rPr>
      </w:pPr>
      <w:r w:rsidRPr="00B21219">
        <w:rPr>
          <w:b/>
          <w:bCs/>
          <w:sz w:val="16"/>
          <w:szCs w:val="16"/>
        </w:rPr>
        <w:t>Figura 2</w:t>
      </w:r>
      <w:r w:rsidR="00AE7C92" w:rsidRPr="00B21219">
        <w:rPr>
          <w:b/>
          <w:bCs/>
          <w:sz w:val="16"/>
          <w:szCs w:val="16"/>
        </w:rPr>
        <w:t>:</w:t>
      </w:r>
      <w:r w:rsidR="00AE7C92" w:rsidRPr="002C5732">
        <w:rPr>
          <w:sz w:val="16"/>
          <w:szCs w:val="16"/>
        </w:rPr>
        <w:t xml:space="preserve"> Ciclos de vida del software. Modelo en cascada. </w:t>
      </w:r>
      <w:sdt>
        <w:sdtPr>
          <w:rPr>
            <w:sz w:val="16"/>
            <w:szCs w:val="16"/>
          </w:rPr>
          <w:id w:val="-1015767077"/>
          <w:citation/>
        </w:sdtPr>
        <w:sdtEndPr/>
        <w:sdtContent>
          <w:r w:rsidR="00AE7C92" w:rsidRPr="002C5732">
            <w:rPr>
              <w:sz w:val="16"/>
              <w:szCs w:val="16"/>
            </w:rPr>
            <w:fldChar w:fldCharType="begin"/>
          </w:r>
          <w:r w:rsidR="00AE7C92" w:rsidRPr="002C5732">
            <w:rPr>
              <w:sz w:val="16"/>
              <w:szCs w:val="16"/>
              <w:lang w:val="es-ES"/>
            </w:rPr>
            <w:instrText xml:space="preserve"> CITATION Ile21 \l 3082 </w:instrText>
          </w:r>
          <w:r w:rsidR="00AE7C92" w:rsidRPr="002C5732">
            <w:rPr>
              <w:sz w:val="16"/>
              <w:szCs w:val="16"/>
            </w:rPr>
            <w:fldChar w:fldCharType="separate"/>
          </w:r>
          <w:r w:rsidR="005D79EF" w:rsidRPr="005D79EF">
            <w:rPr>
              <w:noProof/>
              <w:sz w:val="16"/>
              <w:szCs w:val="16"/>
              <w:lang w:val="es-ES"/>
            </w:rPr>
            <w:t>(Ilerna S.L., 2021)</w:t>
          </w:r>
          <w:r w:rsidR="00AE7C92" w:rsidRPr="002C5732">
            <w:rPr>
              <w:sz w:val="16"/>
              <w:szCs w:val="16"/>
            </w:rPr>
            <w:fldChar w:fldCharType="end"/>
          </w:r>
        </w:sdtContent>
      </w:sdt>
    </w:p>
    <w:p w14:paraId="2E9E84A3" w14:textId="30380BFF" w:rsidR="00AE7C92" w:rsidRDefault="00AE7C92" w:rsidP="00B13374">
      <w:pPr>
        <w:pStyle w:val="Prrafodelista"/>
        <w:numPr>
          <w:ilvl w:val="0"/>
          <w:numId w:val="38"/>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50C29FA" w:rsidR="00AE7C92" w:rsidRPr="00B13374" w:rsidRDefault="00AE7C92" w:rsidP="00B13374">
      <w:pPr>
        <w:pStyle w:val="Prrafodelista"/>
        <w:numPr>
          <w:ilvl w:val="0"/>
          <w:numId w:val="38"/>
        </w:numPr>
        <w:rPr>
          <w:b/>
          <w:bCs/>
          <w:sz w:val="24"/>
          <w:szCs w:val="32"/>
        </w:rPr>
      </w:pPr>
      <w:r w:rsidRPr="00B13374">
        <w:rPr>
          <w:b/>
          <w:bCs/>
          <w:sz w:val="24"/>
          <w:szCs w:val="32"/>
        </w:rPr>
        <w:t>Diseño</w:t>
      </w:r>
      <w:r w:rsidR="00B21219" w:rsidRPr="00B13374">
        <w:rPr>
          <w:b/>
          <w:bCs/>
          <w:sz w:val="24"/>
          <w:szCs w:val="32"/>
        </w:rPr>
        <w:t xml:space="preserve">: </w:t>
      </w:r>
      <w:r w:rsidRPr="005405E6">
        <w:t>Se decide como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1559F791" w:rsidR="00AE7C92" w:rsidRPr="00DB08D9" w:rsidRDefault="00AE7C92" w:rsidP="00B13374">
      <w:pPr>
        <w:pStyle w:val="Prrafodelista"/>
        <w:numPr>
          <w:ilvl w:val="0"/>
          <w:numId w:val="38"/>
        </w:numPr>
      </w:pPr>
      <w:r w:rsidRPr="00B13374">
        <w:rPr>
          <w:b/>
          <w:bCs/>
          <w:sz w:val="24"/>
          <w:szCs w:val="32"/>
        </w:rPr>
        <w:t>Codificación</w:t>
      </w:r>
      <w:r w:rsidR="00B13374" w:rsidRPr="00B13374">
        <w:rPr>
          <w:b/>
          <w:bCs/>
          <w:sz w:val="24"/>
          <w:szCs w:val="32"/>
        </w:rPr>
        <w:t xml:space="preserve">: </w:t>
      </w:r>
      <w:r w:rsidRPr="00DB08D9">
        <w:t>Primero elegimos las herramientas adecuadas para el desarrollo, entre ellas el IDE. Con el IDE y la interfaz ya diseñada, procederemos a escribir 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AE7C92">
      <w:pPr>
        <w:pStyle w:val="Prrafodelista"/>
        <w:numPr>
          <w:ilvl w:val="0"/>
          <w:numId w:val="38"/>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5DBEE39B" w:rsidR="00AE7C92" w:rsidRPr="00E06D02" w:rsidRDefault="00AE7C92" w:rsidP="00CE4249">
      <w:pPr>
        <w:pStyle w:val="Prrafodelista"/>
        <w:numPr>
          <w:ilvl w:val="0"/>
          <w:numId w:val="38"/>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si que se deja para después del cierre del proyecto.</w:t>
      </w:r>
    </w:p>
    <w:p w14:paraId="72192088" w14:textId="5AFB0F81" w:rsidR="00AF02C2" w:rsidRPr="00E06D02" w:rsidRDefault="00613542" w:rsidP="00E06D02">
      <w:pPr>
        <w:pStyle w:val="Prrafodelista"/>
        <w:numPr>
          <w:ilvl w:val="0"/>
          <w:numId w:val="9"/>
        </w:numPr>
        <w:ind w:left="709"/>
        <w:rPr>
          <w:b/>
          <w:bCs/>
          <w:sz w:val="28"/>
          <w:szCs w:val="36"/>
        </w:rPr>
      </w:pPr>
      <w:r w:rsidRPr="00E06D02">
        <w:rPr>
          <w:b/>
          <w:bCs/>
          <w:sz w:val="28"/>
          <w:szCs w:val="36"/>
        </w:rPr>
        <w:t>Supervisión</w:t>
      </w:r>
    </w:p>
    <w:p w14:paraId="41AF3953" w14:textId="108F011C" w:rsidR="00613542" w:rsidRDefault="00613542" w:rsidP="00315336">
      <w:r>
        <w:t xml:space="preserve">En la supervisión revisamos si estamos cumpliendo los plazos y los </w:t>
      </w:r>
      <w:r w:rsidR="00D46C02">
        <w:t>requisitos</w:t>
      </w:r>
      <w:r>
        <w:t xml:space="preserve"> para la consecución </w:t>
      </w:r>
      <w:r w:rsidR="00D46C02">
        <w:t>de los objetivos</w:t>
      </w:r>
      <w:r w:rsidR="00315336">
        <w:t>. Si no es así, podemos</w:t>
      </w:r>
      <w:r>
        <w:t xml:space="preserve"> corregir el rumbo</w:t>
      </w:r>
      <w:r w:rsidR="00315336">
        <w:t xml:space="preserve"> y hacer ajustes en el plan original.</w:t>
      </w:r>
    </w:p>
    <w:p w14:paraId="44177295" w14:textId="58F144FD" w:rsidR="00D46C02" w:rsidRPr="00E06D02" w:rsidRDefault="00D46C02" w:rsidP="00E06D02">
      <w:pPr>
        <w:pStyle w:val="Prrafodelista"/>
        <w:numPr>
          <w:ilvl w:val="0"/>
          <w:numId w:val="9"/>
        </w:numPr>
        <w:ind w:left="709"/>
        <w:rPr>
          <w:b/>
          <w:bCs/>
          <w:sz w:val="28"/>
          <w:szCs w:val="36"/>
        </w:rPr>
      </w:pPr>
      <w:r w:rsidRPr="00E06D02">
        <w:rPr>
          <w:b/>
          <w:bCs/>
          <w:sz w:val="28"/>
          <w:szCs w:val="36"/>
        </w:rPr>
        <w:t>Cierre</w:t>
      </w:r>
    </w:p>
    <w:p w14:paraId="245DEFE1" w14:textId="7F2EA405" w:rsidR="00C31EE2" w:rsidRDefault="004B0BB4" w:rsidP="00D46C02">
      <w:r>
        <w:t>Aquí se analiza si s</w:t>
      </w:r>
      <w:r w:rsidR="00D46C02" w:rsidRPr="00E83C05">
        <w:t>e han conseguido los objetivos</w:t>
      </w:r>
      <w:r>
        <w:t xml:space="preserve"> del proyecto. S</w:t>
      </w:r>
      <w:r w:rsidR="00D46C02" w:rsidRPr="00E83C05">
        <w:t>e debe hacer un juicio crítico para ver que ha ido bien y que se hubiera podido mejorar</w:t>
      </w:r>
      <w:r>
        <w:t xml:space="preserve">, y documentarlo todo. </w:t>
      </w:r>
      <w:r w:rsidR="00D46C02" w:rsidRPr="00E83C05">
        <w:t>Se suben los archivos a la nube para su acceso y entrega.</w:t>
      </w:r>
      <w:r w:rsidR="00327AB0">
        <w:t xml:space="preserve"> A partir de aquí entraríamos en mantenimiento</w:t>
      </w:r>
      <w:r>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C31EE2">
      <w:pPr>
        <w:pStyle w:val="Ttulo1"/>
        <w:numPr>
          <w:ilvl w:val="0"/>
          <w:numId w:val="4"/>
        </w:numPr>
        <w:ind w:left="720" w:hanging="720"/>
      </w:pPr>
      <w:bookmarkStart w:id="16" w:name="_Toc118376219"/>
      <w:r>
        <w:t>Tecnologías y herramientas utilizadas en el proyecto</w:t>
      </w:r>
      <w:bookmarkEnd w:id="16"/>
      <w:r w:rsidR="009257C8">
        <w:t xml:space="preserve"> </w:t>
      </w:r>
    </w:p>
    <w:p w14:paraId="5C877EFD" w14:textId="4EF7901E" w:rsidR="005B67AF" w:rsidRPr="00763AEA" w:rsidRDefault="001D7497" w:rsidP="00763AEA">
      <w:pPr>
        <w:pStyle w:val="Prrafodelista"/>
        <w:numPr>
          <w:ilvl w:val="0"/>
          <w:numId w:val="9"/>
        </w:numPr>
        <w:ind w:left="709"/>
        <w:rPr>
          <w:b/>
          <w:bCs/>
          <w:sz w:val="28"/>
          <w:szCs w:val="36"/>
        </w:rPr>
      </w:pPr>
      <w:bookmarkStart w:id="17" w:name="_Toc118307586"/>
      <w:r w:rsidRPr="00763AEA">
        <w:rPr>
          <w:b/>
          <w:bCs/>
          <w:sz w:val="28"/>
          <w:szCs w:val="36"/>
        </w:rPr>
        <w:t xml:space="preserve">Software de diseño vectorial - </w:t>
      </w:r>
      <w:r w:rsidR="005B67AF" w:rsidRPr="00763AEA">
        <w:rPr>
          <w:b/>
          <w:bCs/>
          <w:sz w:val="28"/>
          <w:szCs w:val="36"/>
        </w:rPr>
        <w:t>Microsoft Visio</w:t>
      </w:r>
      <w:bookmarkEnd w:id="17"/>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763AEA">
      <w:pPr>
        <w:pStyle w:val="Prrafodelista"/>
        <w:numPr>
          <w:ilvl w:val="0"/>
          <w:numId w:val="9"/>
        </w:numPr>
        <w:ind w:left="709"/>
        <w:rPr>
          <w:b/>
          <w:bCs/>
          <w:sz w:val="28"/>
          <w:szCs w:val="36"/>
        </w:rPr>
      </w:pPr>
      <w:bookmarkStart w:id="18" w:name="_Toc118307587"/>
      <w:r w:rsidRPr="00763AEA">
        <w:rPr>
          <w:b/>
          <w:bCs/>
          <w:sz w:val="28"/>
          <w:szCs w:val="36"/>
        </w:rPr>
        <w:t xml:space="preserve">Entorno de desarrollo integrado </w:t>
      </w:r>
      <w:r w:rsidR="001D7497" w:rsidRPr="00763AEA">
        <w:rPr>
          <w:b/>
          <w:bCs/>
          <w:sz w:val="28"/>
          <w:szCs w:val="36"/>
        </w:rPr>
        <w:t>–</w:t>
      </w:r>
      <w:r w:rsidRPr="00763AEA">
        <w:rPr>
          <w:b/>
          <w:bCs/>
          <w:sz w:val="28"/>
          <w:szCs w:val="36"/>
        </w:rPr>
        <w:t xml:space="preserve"> IDE</w:t>
      </w:r>
      <w:bookmarkEnd w:id="18"/>
      <w:r w:rsidR="001D7497" w:rsidRPr="00763AEA">
        <w:rPr>
          <w:b/>
          <w:bCs/>
          <w:sz w:val="28"/>
          <w:szCs w:val="36"/>
        </w:rPr>
        <w:t xml:space="preserve"> - Android Studio</w:t>
      </w:r>
    </w:p>
    <w:p w14:paraId="26A5DE58" w14:textId="3CFC7098"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5D79EF">
            <w:rPr>
              <w:noProof/>
              <w:lang w:val="es-ES"/>
            </w:rPr>
            <w:t xml:space="preserve"> </w:t>
          </w:r>
          <w:r w:rsidR="005D79EF" w:rsidRPr="005D79EF">
            <w:rPr>
              <w:noProof/>
              <w:lang w:val="es-ES"/>
            </w:rPr>
            <w:t>(Ilerna Online S.L.)</w:t>
          </w:r>
          <w:r w:rsidR="00820216">
            <w:fldChar w:fldCharType="end"/>
          </w:r>
        </w:sdtContent>
      </w:sdt>
    </w:p>
    <w:p w14:paraId="76ECE43D" w14:textId="4720D0B9"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Está desarrollado por JetBrains basado en su IDE estrella IntelliJ Idea. Se puede programar tanto en Kotlin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5D79EF">
            <w:rPr>
              <w:noProof/>
              <w:lang w:val="es-ES"/>
            </w:rPr>
            <w:t xml:space="preserve"> </w:t>
          </w:r>
          <w:r w:rsidR="005D79EF" w:rsidRPr="005D79EF">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763AEA">
      <w:pPr>
        <w:pStyle w:val="Prrafodelista"/>
        <w:numPr>
          <w:ilvl w:val="0"/>
          <w:numId w:val="9"/>
        </w:numPr>
        <w:ind w:left="709"/>
        <w:rPr>
          <w:b/>
          <w:bCs/>
          <w:sz w:val="28"/>
          <w:szCs w:val="36"/>
        </w:rPr>
      </w:pPr>
      <w:bookmarkStart w:id="19" w:name="_Toc118307588"/>
      <w:r w:rsidRPr="00763AEA">
        <w:rPr>
          <w:b/>
          <w:bCs/>
          <w:sz w:val="28"/>
          <w:szCs w:val="36"/>
        </w:rPr>
        <w:t>Lenguaje de programación</w:t>
      </w:r>
      <w:bookmarkEnd w:id="19"/>
      <w:r w:rsidR="001D7497" w:rsidRPr="00763AEA">
        <w:rPr>
          <w:b/>
          <w:bCs/>
          <w:sz w:val="28"/>
          <w:szCs w:val="36"/>
        </w:rPr>
        <w:t xml:space="preserve"> - Kotlin</w:t>
      </w:r>
    </w:p>
    <w:p w14:paraId="6EE9E00D" w14:textId="10FBEFAA" w:rsidR="002E3660" w:rsidRDefault="000E0DC4" w:rsidP="002B2F60">
      <w:r>
        <w:t>Con Android Studio podemos programar en</w:t>
      </w:r>
      <w:r w:rsidR="00820216">
        <w:t xml:space="preserve"> los lenguajes</w:t>
      </w:r>
      <w:r>
        <w:t xml:space="preserve"> </w:t>
      </w:r>
      <w:r w:rsidRPr="000E0DC4">
        <w:rPr>
          <w:b/>
          <w:bCs/>
        </w:rPr>
        <w:t>Java o Kotlin</w:t>
      </w:r>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Kotlin,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5D79EF">
            <w:rPr>
              <w:noProof/>
              <w:lang w:val="es-ES"/>
            </w:rPr>
            <w:t xml:space="preserve"> </w:t>
          </w:r>
          <w:r w:rsidR="005D79EF" w:rsidRPr="005D79EF">
            <w:rPr>
              <w:noProof/>
              <w:lang w:val="es-ES"/>
            </w:rPr>
            <w:t>(Ilerna Online S.L.)</w:t>
          </w:r>
          <w:r w:rsidR="002E3660">
            <w:fldChar w:fldCharType="end"/>
          </w:r>
        </w:sdtContent>
      </w:sdt>
    </w:p>
    <w:p w14:paraId="48A32211" w14:textId="0CD97355" w:rsidR="002E3660" w:rsidRPr="000E515D" w:rsidRDefault="005B67AF" w:rsidP="000E515D">
      <w:pPr>
        <w:pStyle w:val="Prrafodelista"/>
        <w:numPr>
          <w:ilvl w:val="0"/>
          <w:numId w:val="9"/>
        </w:numPr>
        <w:ind w:left="709"/>
        <w:rPr>
          <w:b/>
          <w:bCs/>
          <w:sz w:val="28"/>
          <w:szCs w:val="36"/>
        </w:rPr>
      </w:pPr>
      <w:bookmarkStart w:id="20" w:name="_Toc118307589"/>
      <w:r w:rsidRPr="000E515D">
        <w:rPr>
          <w:b/>
          <w:bCs/>
          <w:sz w:val="28"/>
          <w:szCs w:val="36"/>
        </w:rPr>
        <w:t>Formato de archivos JSON</w:t>
      </w:r>
      <w:bookmarkEnd w:id="20"/>
      <w:r w:rsidRPr="000E515D">
        <w:rPr>
          <w:b/>
          <w:bCs/>
          <w:sz w:val="28"/>
          <w:szCs w:val="36"/>
        </w:rPr>
        <w:t xml:space="preserve"> </w:t>
      </w:r>
    </w:p>
    <w:p w14:paraId="6430DCAF" w14:textId="68E66E97" w:rsidR="005B67AF" w:rsidRPr="005B67AF" w:rsidRDefault="005B67AF" w:rsidP="005B67AF">
      <w:r>
        <w:t>JSON (Javascript object notation)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5D79EF">
            <w:rPr>
              <w:noProof/>
              <w:lang w:val="es-ES"/>
            </w:rPr>
            <w:t xml:space="preserve"> </w:t>
          </w:r>
          <w:r w:rsidR="005D79EF" w:rsidRPr="005D79EF">
            <w:rPr>
              <w:noProof/>
              <w:lang w:val="es-ES"/>
            </w:rPr>
            <w:t>(NextU, s.f.)</w:t>
          </w:r>
          <w:r w:rsidR="004D267E">
            <w:fldChar w:fldCharType="end"/>
          </w:r>
        </w:sdtContent>
      </w:sdt>
    </w:p>
    <w:p w14:paraId="3C82598E" w14:textId="653AA9DB" w:rsidR="002E3660" w:rsidRPr="000E515D" w:rsidRDefault="002E3660" w:rsidP="000E515D">
      <w:pPr>
        <w:pStyle w:val="Prrafodelista"/>
        <w:numPr>
          <w:ilvl w:val="0"/>
          <w:numId w:val="9"/>
        </w:numPr>
        <w:ind w:left="709"/>
        <w:rPr>
          <w:b/>
          <w:bCs/>
          <w:sz w:val="28"/>
          <w:szCs w:val="36"/>
        </w:rPr>
      </w:pPr>
      <w:bookmarkStart w:id="21" w:name="_Toc118307590"/>
      <w:r w:rsidRPr="000E515D">
        <w:rPr>
          <w:b/>
          <w:bCs/>
          <w:sz w:val="28"/>
          <w:szCs w:val="36"/>
        </w:rPr>
        <w:t>Sistema gestor de base de datos</w:t>
      </w:r>
      <w:bookmarkEnd w:id="21"/>
      <w:r w:rsidR="001D7497" w:rsidRPr="000E515D">
        <w:rPr>
          <w:b/>
          <w:bCs/>
          <w:sz w:val="28"/>
          <w:szCs w:val="36"/>
        </w:rPr>
        <w:t xml:space="preserve"> – Firebase Realtime DB</w:t>
      </w:r>
    </w:p>
    <w:p w14:paraId="6358426D" w14:textId="0AE15B86"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5D79EF">
            <w:rPr>
              <w:noProof/>
            </w:rPr>
            <w:t>(Wikipedia, 2022)</w:t>
          </w:r>
          <w:r w:rsidR="000979FA">
            <w:fldChar w:fldCharType="end"/>
          </w:r>
        </w:sdtContent>
      </w:sdt>
    </w:p>
    <w:p w14:paraId="648547CE" w14:textId="4661E7BD" w:rsidR="00267B28" w:rsidRDefault="000979FA" w:rsidP="000E515D">
      <w:r>
        <w:t xml:space="preserve">El sistema de bases de datos que vamos a utilizar </w:t>
      </w:r>
      <w:r w:rsidR="001D7497">
        <w:t xml:space="preserve">es </w:t>
      </w:r>
      <w:r w:rsidR="001D7497" w:rsidRPr="009F7BC4">
        <w:rPr>
          <w:b/>
          <w:bCs/>
        </w:rPr>
        <w:t>Firebase</w:t>
      </w:r>
      <w:r w:rsidR="004D267E" w:rsidRPr="009F7BC4">
        <w:rPr>
          <w:b/>
          <w:bCs/>
        </w:rPr>
        <w:t xml:space="preserve"> </w:t>
      </w:r>
      <w:r w:rsidR="004D267E">
        <w:rPr>
          <w:b/>
          <w:bCs/>
        </w:rPr>
        <w:t>Realtime Database</w:t>
      </w:r>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5D79EF">
            <w:rPr>
              <w:noProof/>
              <w:lang w:val="es-ES"/>
            </w:rPr>
            <w:t xml:space="preserve"> </w:t>
          </w:r>
          <w:r w:rsidR="005D79EF" w:rsidRPr="005D79EF">
            <w:rPr>
              <w:noProof/>
              <w:lang w:val="es-ES"/>
            </w:rPr>
            <w:t>(Presta)</w:t>
          </w:r>
          <w:r w:rsidR="00712831">
            <w:fldChar w:fldCharType="end"/>
          </w:r>
        </w:sdtContent>
      </w:sdt>
    </w:p>
    <w:p w14:paraId="35041600" w14:textId="37080151" w:rsidR="00267B28" w:rsidRPr="00267B28" w:rsidRDefault="00267B28" w:rsidP="00267B28">
      <w:pPr>
        <w:pStyle w:val="Prrafodelista"/>
        <w:numPr>
          <w:ilvl w:val="0"/>
          <w:numId w:val="40"/>
        </w:numPr>
        <w:rPr>
          <w:b/>
          <w:bCs/>
          <w:sz w:val="24"/>
          <w:szCs w:val="24"/>
        </w:rPr>
      </w:pPr>
      <w:r w:rsidRPr="00267B28">
        <w:rPr>
          <w:b/>
          <w:bCs/>
          <w:sz w:val="24"/>
          <w:szCs w:val="24"/>
        </w:rPr>
        <w:t>Ventajas</w:t>
      </w:r>
    </w:p>
    <w:p w14:paraId="430E1BAB" w14:textId="77F747AA" w:rsidR="000E515D" w:rsidRPr="000E515D" w:rsidRDefault="000E515D" w:rsidP="000E515D">
      <w:r>
        <w:t>L</w:t>
      </w:r>
      <w:r w:rsidRPr="000E515D">
        <w:t>as ventajas que han llevado a utilizar Firebas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5D79EF">
            <w:rPr>
              <w:noProof/>
            </w:rPr>
            <w:t xml:space="preserve"> (Presta)</w:t>
          </w:r>
          <w:r w:rsidRPr="000E515D">
            <w:fldChar w:fldCharType="end"/>
          </w:r>
        </w:sdtContent>
      </w:sdt>
    </w:p>
    <w:p w14:paraId="6DB17E0D" w14:textId="0F483794" w:rsidR="00712831" w:rsidRPr="000E515D" w:rsidRDefault="00712831" w:rsidP="000E515D">
      <w:pPr>
        <w:pStyle w:val="Prrafodelista"/>
        <w:numPr>
          <w:ilvl w:val="0"/>
          <w:numId w:val="16"/>
        </w:numPr>
        <w:shd w:val="clear" w:color="auto" w:fill="FFFFFF"/>
        <w:spacing w:before="100" w:beforeAutospacing="1" w:after="100" w:afterAutospacing="1" w:line="240" w:lineRule="auto"/>
        <w:jc w:val="left"/>
        <w:rPr>
          <w:b/>
          <w:bCs/>
        </w:rPr>
      </w:pPr>
      <w:r w:rsidRPr="000E515D">
        <w:rPr>
          <w:b/>
          <w:bCs/>
        </w:rPr>
        <w:t>Es un servicio gratuito en la nube para proyectos pequeños</w:t>
      </w:r>
    </w:p>
    <w:p w14:paraId="5AE1A0E9" w14:textId="644F68FC" w:rsidR="00712831" w:rsidRPr="00712831" w:rsidRDefault="00712831" w:rsidP="003A55D6">
      <w:r>
        <w:t>Firebase</w:t>
      </w:r>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712831">
      <w:pPr>
        <w:pStyle w:val="Prrafodelista"/>
        <w:numPr>
          <w:ilvl w:val="0"/>
          <w:numId w:val="16"/>
        </w:numPr>
        <w:shd w:val="clear" w:color="auto" w:fill="FFFFFF"/>
        <w:spacing w:before="100" w:beforeAutospacing="1" w:after="100" w:afterAutospacing="1" w:line="240" w:lineRule="auto"/>
        <w:jc w:val="left"/>
        <w:rPr>
          <w:b/>
          <w:bCs/>
        </w:rPr>
      </w:pPr>
      <w:r w:rsidRPr="00B52EB4">
        <w:rPr>
          <w:b/>
          <w:bCs/>
        </w:rPr>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Frontend” y reduciremos coste y complejidad a la programación del “Backend” de la aplicación.</w:t>
      </w:r>
    </w:p>
    <w:p w14:paraId="7E63C899" w14:textId="7CDB7608" w:rsidR="003A55D6" w:rsidRPr="003A55D6" w:rsidRDefault="00806835" w:rsidP="003A55D6">
      <w:pPr>
        <w:pStyle w:val="Prrafodelista"/>
        <w:numPr>
          <w:ilvl w:val="0"/>
          <w:numId w:val="16"/>
        </w:numPr>
        <w:shd w:val="clear" w:color="auto" w:fill="FFFFFF"/>
        <w:spacing w:before="100" w:beforeAutospacing="1" w:after="100" w:afterAutospacing="1" w:line="240" w:lineRule="auto"/>
        <w:jc w:val="left"/>
        <w:rPr>
          <w:b/>
          <w:bCs/>
        </w:rPr>
      </w:pPr>
      <w:r w:rsidRPr="00B52EB4">
        <w:rPr>
          <w:b/>
          <w:bCs/>
        </w:rPr>
        <w:t>No es necesaria infraestructura de servidores</w:t>
      </w:r>
    </w:p>
    <w:p w14:paraId="32ADCBEF" w14:textId="21E7C1B7" w:rsidR="00327AB0" w:rsidRDefault="00806835" w:rsidP="003A55D6">
      <w:r>
        <w:t xml:space="preserve">Para alojar una base de datos es necesario un servidor o servidores en </w:t>
      </w:r>
      <w:r w:rsidR="006340F4">
        <w:t>“</w:t>
      </w:r>
      <w:r>
        <w:t>cluster</w:t>
      </w:r>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3A55D6">
      <w:pPr>
        <w:pStyle w:val="Prrafodelista"/>
        <w:numPr>
          <w:ilvl w:val="0"/>
          <w:numId w:val="16"/>
        </w:numPr>
        <w:shd w:val="clear" w:color="auto" w:fill="FFFFFF"/>
        <w:spacing w:before="100" w:beforeAutospacing="1" w:after="100" w:afterAutospacing="1" w:line="240" w:lineRule="auto"/>
        <w:jc w:val="left"/>
        <w:rPr>
          <w:b/>
          <w:bCs/>
        </w:rPr>
      </w:pPr>
      <w:r w:rsidRPr="003A55D6">
        <w:rPr>
          <w:b/>
          <w:bCs/>
        </w:rPr>
        <w:t>Monitoreo de errores</w:t>
      </w:r>
    </w:p>
    <w:p w14:paraId="01E26A5E" w14:textId="2D1F3B9F" w:rsidR="00B52EB4" w:rsidRPr="00712831" w:rsidRDefault="00B52EB4" w:rsidP="003A55D6">
      <w:r>
        <w:t xml:space="preserve">Firebase utiliza una función denominada </w:t>
      </w:r>
      <w:r w:rsidRPr="00B52EB4">
        <w:t>Crashlytics</w:t>
      </w:r>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3A55D6">
      <w:pPr>
        <w:pStyle w:val="Prrafodelista"/>
        <w:numPr>
          <w:ilvl w:val="0"/>
          <w:numId w:val="16"/>
        </w:numPr>
        <w:shd w:val="clear" w:color="auto" w:fill="FFFFFF"/>
        <w:spacing w:before="100" w:beforeAutospacing="1" w:after="100" w:afterAutospacing="1" w:line="240" w:lineRule="auto"/>
        <w:jc w:val="left"/>
        <w:rPr>
          <w:b/>
          <w:bCs/>
        </w:rPr>
      </w:pPr>
      <w:r w:rsidRPr="00B52EB4">
        <w:rPr>
          <w:b/>
          <w:bCs/>
        </w:rPr>
        <w:t>Seguridad</w:t>
      </w:r>
    </w:p>
    <w:p w14:paraId="6F96262A" w14:textId="3EB54EC4" w:rsidR="009F7BC4" w:rsidRDefault="00B52EB4" w:rsidP="003A55D6">
      <w:r w:rsidRPr="00B52EB4">
        <w:t>Firebase garantiza la integridad y disponibilidad de los datos por medio de una copia de seguridad periódica</w:t>
      </w:r>
      <w:r>
        <w:t>.</w:t>
      </w:r>
    </w:p>
    <w:p w14:paraId="4C9B9D0E" w14:textId="1222C746" w:rsidR="00267B28" w:rsidRPr="00267B28" w:rsidRDefault="00267B28" w:rsidP="00267B28">
      <w:pPr>
        <w:pStyle w:val="Prrafodelista"/>
        <w:numPr>
          <w:ilvl w:val="0"/>
          <w:numId w:val="40"/>
        </w:numPr>
        <w:rPr>
          <w:b/>
          <w:bCs/>
          <w:sz w:val="24"/>
          <w:szCs w:val="24"/>
        </w:rPr>
      </w:pPr>
      <w:r w:rsidRPr="00267B28">
        <w:rPr>
          <w:b/>
          <w:bCs/>
          <w:sz w:val="24"/>
          <w:szCs w:val="24"/>
        </w:rPr>
        <w:t>Desventajas</w:t>
      </w:r>
    </w:p>
    <w:p w14:paraId="3798B151" w14:textId="60A89257" w:rsidR="00B52EB4" w:rsidRPr="009F7BC4" w:rsidRDefault="00B52EB4" w:rsidP="009F7BC4">
      <w:r>
        <w:t xml:space="preserve">Firebas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55756A">
      <w:pPr>
        <w:pStyle w:val="Prrafodelista"/>
        <w:numPr>
          <w:ilvl w:val="0"/>
          <w:numId w:val="19"/>
        </w:numPr>
        <w:shd w:val="clear" w:color="auto" w:fill="FFFFFF"/>
        <w:spacing w:before="100" w:beforeAutospacing="1" w:after="100" w:afterAutospacing="1" w:line="240" w:lineRule="auto"/>
        <w:jc w:val="left"/>
        <w:rPr>
          <w:b/>
          <w:bCs/>
        </w:rPr>
      </w:pPr>
      <w:r w:rsidRPr="00B52EB4">
        <w:rPr>
          <w:b/>
          <w:bCs/>
        </w:rPr>
        <w:t>No es de código abierto</w:t>
      </w:r>
    </w:p>
    <w:p w14:paraId="109E6955" w14:textId="5D3791E6" w:rsidR="00A15C1D" w:rsidRDefault="0055756A" w:rsidP="0055756A">
      <w:r w:rsidRPr="0055756A">
        <w:t>Esta puede ser la mayor limitación de Firebase y evita que la comunidad mejore el producto, aumentando los niveles de flexibilidad y las opciones de auto alojamiento para los desarrolladores que no pueden pagar los precios de Firebase.</w:t>
      </w:r>
    </w:p>
    <w:p w14:paraId="77BBA004" w14:textId="7D1E3B23" w:rsidR="0055756A" w:rsidRPr="0055756A" w:rsidRDefault="0055756A" w:rsidP="0055756A">
      <w:pPr>
        <w:pStyle w:val="Prrafodelista"/>
        <w:numPr>
          <w:ilvl w:val="0"/>
          <w:numId w:val="19"/>
        </w:numPr>
        <w:shd w:val="clear" w:color="auto" w:fill="FFFFFF"/>
        <w:spacing w:before="100" w:beforeAutospacing="1" w:after="100" w:afterAutospacing="1" w:line="240" w:lineRule="auto"/>
        <w:jc w:val="left"/>
        <w:rPr>
          <w:b/>
          <w:bCs/>
        </w:rPr>
      </w:pPr>
      <w:r w:rsidRPr="0055756A">
        <w:rPr>
          <w:b/>
          <w:bCs/>
        </w:rPr>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backend”, por falta de acceso al código fuente.</w:t>
      </w:r>
    </w:p>
    <w:p w14:paraId="51DA231D" w14:textId="5B36AAAF" w:rsidR="0055756A" w:rsidRDefault="0055756A" w:rsidP="0055756A">
      <w:pPr>
        <w:pStyle w:val="Prrafodelista"/>
        <w:numPr>
          <w:ilvl w:val="0"/>
          <w:numId w:val="19"/>
        </w:numPr>
        <w:shd w:val="clear" w:color="auto" w:fill="FFFFFF"/>
        <w:spacing w:before="100" w:beforeAutospacing="1" w:after="100" w:afterAutospacing="1" w:line="240" w:lineRule="auto"/>
        <w:jc w:val="left"/>
        <w:rPr>
          <w:b/>
          <w:bCs/>
        </w:rPr>
      </w:pPr>
      <w:r w:rsidRPr="0055756A">
        <w:rPr>
          <w:b/>
          <w:bCs/>
        </w:rPr>
        <w:t>Usa estructuras de datos NoSql</w:t>
      </w:r>
    </w:p>
    <w:p w14:paraId="5EFEE052" w14:textId="72F09443" w:rsidR="00A15C1D" w:rsidRPr="00B52EB4" w:rsidRDefault="0055756A" w:rsidP="0055756A">
      <w:r w:rsidRPr="0055756A">
        <w:t>Por lo que no se pueden realizar consultas complejas. Migrar a una base de datos Sql no será sencillo.</w:t>
      </w:r>
    </w:p>
    <w:p w14:paraId="1076B17E" w14:textId="283B9582" w:rsidR="00B52EB4" w:rsidRPr="00A15C1D" w:rsidRDefault="00B52EB4" w:rsidP="00A15C1D">
      <w:pPr>
        <w:pStyle w:val="Prrafodelista"/>
        <w:numPr>
          <w:ilvl w:val="0"/>
          <w:numId w:val="19"/>
        </w:numPr>
        <w:shd w:val="clear" w:color="auto" w:fill="FFFFFF"/>
        <w:spacing w:before="100" w:beforeAutospacing="1" w:after="100" w:afterAutospacing="1" w:line="240" w:lineRule="auto"/>
        <w:jc w:val="left"/>
        <w:rPr>
          <w:b/>
          <w:bCs/>
        </w:rPr>
      </w:pPr>
      <w:r w:rsidRPr="00A15C1D">
        <w:rPr>
          <w:b/>
          <w:bCs/>
        </w:rPr>
        <w:t>Consultas lentas</w:t>
      </w:r>
    </w:p>
    <w:p w14:paraId="641F21F2" w14:textId="43951852" w:rsidR="00A15C1D" w:rsidRPr="00A15C1D" w:rsidRDefault="00A15C1D" w:rsidP="003A55D6">
      <w:r w:rsidRPr="00A15C1D">
        <w:t>Firebas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406C7D">
      <w:pPr>
        <w:pStyle w:val="Ttulo1"/>
        <w:numPr>
          <w:ilvl w:val="0"/>
          <w:numId w:val="4"/>
        </w:numPr>
      </w:pPr>
      <w:bookmarkStart w:id="22" w:name="_Toc118376220"/>
      <w:r w:rsidRPr="00406C7D">
        <w:t>Estimación de recursos y planificación</w:t>
      </w:r>
      <w:bookmarkEnd w:id="22"/>
    </w:p>
    <w:p w14:paraId="15D1C873" w14:textId="60C2A308" w:rsidR="00406C7D"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plasmado en el </w:t>
      </w:r>
      <w:r w:rsidR="0005615D" w:rsidRPr="0005615D">
        <w:rPr>
          <w:b/>
          <w:bCs/>
        </w:rPr>
        <w:t>anexo 1.</w:t>
      </w:r>
    </w:p>
    <w:p w14:paraId="5FE6E7D1" w14:textId="7A21350F" w:rsidR="00CB4097" w:rsidRDefault="00CB4097" w:rsidP="00406C7D">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5D79EF">
            <w:rPr>
              <w:noProof/>
              <w:lang w:val="es-ES"/>
            </w:rPr>
            <w:t xml:space="preserve"> </w:t>
          </w:r>
          <w:r w:rsidR="005D79EF" w:rsidRPr="005D79EF">
            <w:rPr>
              <w:noProof/>
              <w:lang w:val="es-ES"/>
            </w:rPr>
            <w:t>(Teamleader, 2021)</w:t>
          </w:r>
          <w:r>
            <w:fldChar w:fldCharType="end"/>
          </w:r>
        </w:sdtContent>
      </w:sdt>
    </w:p>
    <w:p w14:paraId="4AD41861" w14:textId="68114E13" w:rsidR="00E82FDA" w:rsidRDefault="00CB4097" w:rsidP="00406C7D">
      <w:r>
        <w:t xml:space="preserve">El diagrama de Gantt </w:t>
      </w:r>
      <w:r w:rsidR="00E82FDA">
        <w:t xml:space="preserve">suele </w:t>
      </w:r>
      <w:r>
        <w:t xml:space="preserve">está compuesto de una lista de tareas a la izquierda y un </w:t>
      </w:r>
      <w:r w:rsidR="00E82FDA">
        <w:t>cronograma de</w:t>
      </w:r>
      <w:r>
        <w:t xml:space="preserve"> barras a la derecha</w:t>
      </w:r>
      <w:r w:rsidR="00E82FDA">
        <w:t xml:space="preserve">, como vemos en la plantilla de Excel de la </w:t>
      </w:r>
      <w:r w:rsidR="00E82FDA" w:rsidRPr="00E82FDA">
        <w:rPr>
          <w:b/>
          <w:bCs/>
        </w:rPr>
        <w:t>Figura 2</w:t>
      </w:r>
      <w:r w:rsidR="00E82FDA">
        <w:t>.</w:t>
      </w:r>
    </w:p>
    <w:p w14:paraId="77267791" w14:textId="7E0E4D5C" w:rsidR="00E82FDA" w:rsidRDefault="00E82FDA" w:rsidP="00E82FDA">
      <w:pPr>
        <w:jc w:val="center"/>
      </w:pPr>
      <w:r>
        <w:rPr>
          <w:noProof/>
        </w:rPr>
        <w:drawing>
          <wp:inline distT="0" distB="0" distL="0" distR="0" wp14:anchorId="2488532F" wp14:editId="606D8034">
            <wp:extent cx="4452730" cy="2454979"/>
            <wp:effectExtent l="0" t="0" r="5080" b="254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l="6658" t="6374" r="5546" b="8090"/>
                    <a:stretch/>
                  </pic:blipFill>
                  <pic:spPr bwMode="auto">
                    <a:xfrm>
                      <a:off x="0" y="0"/>
                      <a:ext cx="4483149" cy="2471750"/>
                    </a:xfrm>
                    <a:prstGeom prst="rect">
                      <a:avLst/>
                    </a:prstGeom>
                    <a:noFill/>
                    <a:ln>
                      <a:noFill/>
                    </a:ln>
                    <a:extLst>
                      <a:ext uri="{53640926-AAD7-44D8-BBD7-CCE9431645EC}">
                        <a14:shadowObscured xmlns:a14="http://schemas.microsoft.com/office/drawing/2010/main"/>
                      </a:ext>
                    </a:extLst>
                  </pic:spPr>
                </pic:pic>
              </a:graphicData>
            </a:graphic>
          </wp:inline>
        </w:drawing>
      </w:r>
    </w:p>
    <w:p w14:paraId="389548A2" w14:textId="062FFAF3" w:rsidR="001D7497" w:rsidRDefault="009F7BC4" w:rsidP="009F7BC4">
      <w:pPr>
        <w:jc w:val="center"/>
        <w:rPr>
          <w:sz w:val="16"/>
          <w:szCs w:val="16"/>
        </w:rPr>
      </w:pPr>
      <w:r w:rsidRPr="009F7BC4">
        <w:rPr>
          <w:b/>
          <w:bCs/>
          <w:sz w:val="16"/>
          <w:szCs w:val="16"/>
        </w:rPr>
        <w:t>Figura 2</w:t>
      </w:r>
      <w:r w:rsidR="00E82FDA" w:rsidRPr="009F7BC4">
        <w:rPr>
          <w:b/>
          <w:bCs/>
          <w:sz w:val="16"/>
          <w:szCs w:val="16"/>
        </w:rPr>
        <w:t>:</w:t>
      </w:r>
      <w:r w:rsidR="001D7497" w:rsidRPr="009F7BC4">
        <w:rPr>
          <w:sz w:val="16"/>
          <w:szCs w:val="16"/>
        </w:rPr>
        <w:t xml:space="preserve"> Diagrama de Gantt para proyecto de dos años</w:t>
      </w:r>
      <w:r w:rsidR="00E82FDA" w:rsidRPr="009F7BC4">
        <w:rPr>
          <w:sz w:val="16"/>
          <w:szCs w:val="16"/>
        </w:rPr>
        <w:t xml:space="preserve"> </w:t>
      </w:r>
      <w:sdt>
        <w:sdtPr>
          <w:rPr>
            <w:sz w:val="16"/>
            <w:szCs w:val="16"/>
          </w:rPr>
          <w:id w:val="-1429504242"/>
          <w:citation/>
        </w:sdtPr>
        <w:sdtEndPr/>
        <w:sdtContent>
          <w:r w:rsidR="001D7497" w:rsidRPr="009F7BC4">
            <w:rPr>
              <w:sz w:val="16"/>
              <w:szCs w:val="16"/>
            </w:rPr>
            <w:fldChar w:fldCharType="begin"/>
          </w:r>
          <w:r w:rsidR="001D7497" w:rsidRPr="009F7BC4">
            <w:rPr>
              <w:sz w:val="16"/>
              <w:szCs w:val="16"/>
              <w:lang w:val="es-ES"/>
            </w:rPr>
            <w:instrText xml:space="preserve"> CITATION Mic \l 3082 </w:instrText>
          </w:r>
          <w:r w:rsidR="001D7497" w:rsidRPr="009F7BC4">
            <w:rPr>
              <w:sz w:val="16"/>
              <w:szCs w:val="16"/>
            </w:rPr>
            <w:fldChar w:fldCharType="separate"/>
          </w:r>
          <w:r w:rsidR="005D79EF" w:rsidRPr="005D79EF">
            <w:rPr>
              <w:noProof/>
              <w:sz w:val="16"/>
              <w:szCs w:val="16"/>
              <w:lang w:val="es-ES"/>
            </w:rPr>
            <w:t>(Microsoft, s.f.)</w:t>
          </w:r>
          <w:r w:rsidR="001D7497" w:rsidRPr="009F7BC4">
            <w:rPr>
              <w:sz w:val="16"/>
              <w:szCs w:val="16"/>
            </w:rPr>
            <w:fldChar w:fldCharType="end"/>
          </w:r>
        </w:sdtContent>
      </w:sdt>
    </w:p>
    <w:p w14:paraId="3CF19163" w14:textId="64E01F62" w:rsidR="0005615D" w:rsidRDefault="0005615D" w:rsidP="0005615D">
      <w:r>
        <w:t>Al combinar el método ágil Kanban con un diagrama de Gantt para la planificación podremos tener las ventajas de las dos herramientas, es decir, tener una planificación visual en un tablero con los estados de las tareas y por otro lado un cronograma con la temporización para cada una de las tareas.</w:t>
      </w:r>
    </w:p>
    <w:p w14:paraId="0520E5C5" w14:textId="77777777" w:rsidR="0005615D" w:rsidRPr="0005615D" w:rsidRDefault="0005615D" w:rsidP="0005615D"/>
    <w:p w14:paraId="07504249" w14:textId="4779673A" w:rsidR="00711C8A" w:rsidRDefault="00CD2D06" w:rsidP="005D79EF">
      <w:pPr>
        <w:pStyle w:val="Ttulo1"/>
        <w:numPr>
          <w:ilvl w:val="0"/>
          <w:numId w:val="4"/>
        </w:numPr>
      </w:pPr>
      <w:bookmarkStart w:id="23" w:name="_Toc118376221"/>
      <w:r w:rsidRPr="005D79EF">
        <w:t>Análisis del proyecto</w:t>
      </w:r>
      <w:bookmarkEnd w:id="23"/>
    </w:p>
    <w:p w14:paraId="1779F144" w14:textId="5F752636" w:rsidR="00840BA7" w:rsidRDefault="00840BA7" w:rsidP="00840BA7">
      <w:pPr>
        <w:pStyle w:val="Prrafodelista"/>
        <w:numPr>
          <w:ilvl w:val="0"/>
          <w:numId w:val="40"/>
        </w:numPr>
        <w:rPr>
          <w:b/>
          <w:bCs/>
          <w:sz w:val="24"/>
          <w:szCs w:val="24"/>
        </w:rPr>
      </w:pPr>
      <w:r w:rsidRPr="00840BA7">
        <w:rPr>
          <w:b/>
          <w:bCs/>
          <w:sz w:val="24"/>
          <w:szCs w:val="24"/>
        </w:rPr>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3E800E39"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la que aparecerá</w:t>
      </w:r>
      <w:r w:rsidR="002A7D83">
        <w:rPr>
          <w:szCs w:val="22"/>
        </w:rPr>
        <w:t>n listados de alertas, e información general de numerales de vehículos, servicios, ITVs y personal activo. Tendrá un menú de navegación inferior para desplazarse por las distintas actividades principales de la aplicación. En la parte superior derecha habrá un icono de una campana para navegar hasta la actividad de alertas de la aplicación. Al presionarla navegaremos hasta una actividad que tendrá un listado de alertas. Al presionar una de estas alertas se abrirá una ventana emergente con el detalle de esta alerta</w:t>
      </w:r>
      <w:r w:rsidR="000C0DC5">
        <w:rPr>
          <w:szCs w:val="22"/>
        </w:rPr>
        <w:t>, que tendrá un botón con icono de basura para borrarla en la parte superior y una cruceta para cerrarla.</w:t>
      </w:r>
    </w:p>
    <w:p w14:paraId="3E3C2424" w14:textId="62F2A933" w:rsidR="002A7D83" w:rsidRDefault="002A7D83" w:rsidP="002A534E">
      <w:pPr>
        <w:rPr>
          <w:szCs w:val="22"/>
        </w:rPr>
      </w:pPr>
      <w:r>
        <w:rPr>
          <w:szCs w:val="22"/>
        </w:rPr>
        <w:t xml:space="preserve">El menú constará de </w:t>
      </w:r>
      <w:r w:rsidR="000C0DC5">
        <w:rPr>
          <w:szCs w:val="22"/>
        </w:rPr>
        <w:t>5</w:t>
      </w:r>
      <w:r>
        <w:rPr>
          <w:szCs w:val="22"/>
        </w:rPr>
        <w:t xml:space="preserve"> iconos, una casa para volver a la pantalla de inicio, un coche para navegar al listado de vehículos, </w:t>
      </w:r>
      <w:r w:rsidR="000C0DC5">
        <w:rPr>
          <w:szCs w:val="22"/>
        </w:rPr>
        <w:t>una llave inglesa con un martillo para las ITVs, una hoja con un lápiz para gestión de los servicios, y un muñeco para gestión de personal.</w:t>
      </w:r>
    </w:p>
    <w:p w14:paraId="3CBC3C54" w14:textId="5B0ECB08" w:rsidR="000C0DC5" w:rsidRDefault="000C0DC5" w:rsidP="00840BA7">
      <w:pPr>
        <w:rPr>
          <w:szCs w:val="22"/>
        </w:rPr>
      </w:pPr>
      <w:r>
        <w:rPr>
          <w:szCs w:val="22"/>
        </w:rPr>
        <w:t xml:space="preserve">En la actividad de </w:t>
      </w:r>
      <w:r w:rsidR="002A534E">
        <w:rPr>
          <w:szCs w:val="22"/>
        </w:rPr>
        <w:t xml:space="preserve">listado de vehículos </w:t>
      </w:r>
      <w:r>
        <w:rPr>
          <w:szCs w:val="22"/>
        </w:rPr>
        <w:t xml:space="preserve">aparecerán los </w:t>
      </w:r>
      <w:r w:rsidR="002A534E">
        <w:rPr>
          <w:szCs w:val="22"/>
        </w:rPr>
        <w:t>da</w:t>
      </w:r>
      <w:r>
        <w:rPr>
          <w:szCs w:val="22"/>
        </w:rPr>
        <w:t>t</w:t>
      </w:r>
      <w:r w:rsidR="002A534E">
        <w:rPr>
          <w:szCs w:val="22"/>
        </w:rPr>
        <w:t xml:space="preserve">os de alta en la base de datos, </w:t>
      </w:r>
      <w:r w:rsidR="00425959">
        <w:rPr>
          <w:szCs w:val="22"/>
        </w:rPr>
        <w:t xml:space="preserve">en la parte superior habrá un menú para abrir una pantalla con un formulario de creación de nuevos vehículos. </w:t>
      </w:r>
      <w:r>
        <w:rPr>
          <w:szCs w:val="22"/>
        </w:rPr>
        <w:t xml:space="preserve">Presionando un icono de lupa en la parte superior derecha se podrán buscar vehículos discriminando por datos. </w:t>
      </w:r>
      <w:r w:rsidR="00425959">
        <w:rPr>
          <w:szCs w:val="22"/>
        </w:rPr>
        <w:t>A</w:t>
      </w:r>
      <w:r w:rsidR="002A534E">
        <w:rPr>
          <w:szCs w:val="22"/>
        </w:rPr>
        <w:t>l presionar cada vehículo se nos abrirá una pantalla con la ficha del vehículo más detallado.</w:t>
      </w:r>
      <w:r w:rsidR="00425959">
        <w:rPr>
          <w:szCs w:val="22"/>
        </w:rPr>
        <w:t xml:space="preserve"> </w:t>
      </w:r>
      <w:r>
        <w:rPr>
          <w:szCs w:val="22"/>
        </w:rPr>
        <w:t xml:space="preserve">En la actividad del vehículo aparecerán una foto, </w:t>
      </w:r>
      <w:r w:rsidR="00825988">
        <w:rPr>
          <w:szCs w:val="22"/>
        </w:rPr>
        <w:t>con un menú superior derecha para editar los datos o eliminar el registro.</w:t>
      </w:r>
      <w:r w:rsidR="00E9685E">
        <w:rPr>
          <w:szCs w:val="22"/>
        </w:rPr>
        <w:t xml:space="preserve"> Tendrá otra pestaña de inventario para ver las herramientas asignadas a este vehículo. Aparecerá un listado de herramientas con una foto y se podrá editar la información y la foto.</w:t>
      </w:r>
    </w:p>
    <w:p w14:paraId="2F80AA35" w14:textId="0013CF81" w:rsidR="00825988" w:rsidRDefault="000C0DC5" w:rsidP="00825988">
      <w:pPr>
        <w:rPr>
          <w:szCs w:val="22"/>
        </w:rPr>
      </w:pPr>
      <w:r>
        <w:rPr>
          <w:szCs w:val="22"/>
        </w:rPr>
        <w:t>En la actividad de listado de ITVs aparecerán los datos de alta en la base de datos</w:t>
      </w:r>
      <w:r w:rsidR="00825988">
        <w:rPr>
          <w:szCs w:val="22"/>
        </w:rPr>
        <w:t>. E</w:t>
      </w:r>
      <w:r>
        <w:rPr>
          <w:szCs w:val="22"/>
        </w:rPr>
        <w:t xml:space="preserve">n la parte superior habrá un menú para abrir una pantalla con un formulario de creación de nuevas ITVs. Presionando un icono de lupa en la parte superior derecha se podrán buscar ITVs discriminando por datos. Al presionar cada ITV se nos abrirá una pantalla con la ficha más detallada. En la actividad de la ITV aparecerán datos ampliados, </w:t>
      </w:r>
      <w:r w:rsidR="00825988">
        <w:rPr>
          <w:szCs w:val="22"/>
        </w:rPr>
        <w:t>con un menú superior derecha para editar los datos o eliminar el registro.</w:t>
      </w:r>
      <w:r w:rsidR="00E9685E">
        <w:rPr>
          <w:szCs w:val="22"/>
        </w:rPr>
        <w:t xml:space="preserve"> Estos registros aparecerán en un inventario general.</w:t>
      </w:r>
    </w:p>
    <w:p w14:paraId="5830B1CF" w14:textId="760E8B84" w:rsidR="00825988" w:rsidRDefault="000C0DC5" w:rsidP="00825988">
      <w:pPr>
        <w:rPr>
          <w:szCs w:val="22"/>
        </w:rPr>
      </w:pPr>
      <w:r>
        <w:rPr>
          <w:szCs w:val="22"/>
        </w:rPr>
        <w:t>En la actividad de listado de servicios aparecerán los datos de alta en la base de datos</w:t>
      </w:r>
      <w:r w:rsidR="00825988">
        <w:rPr>
          <w:szCs w:val="22"/>
        </w:rPr>
        <w:t>. E</w:t>
      </w:r>
      <w:r>
        <w:rPr>
          <w:szCs w:val="22"/>
        </w:rPr>
        <w:t xml:space="preserve">n la parte superior habrá un menú para abrir una pantalla con un formulario de creación de nuevos servicios. Presionando un icono de lupa en la parte superior derecha se podrán buscar </w:t>
      </w:r>
      <w:r w:rsidR="00825988">
        <w:rPr>
          <w:szCs w:val="22"/>
        </w:rPr>
        <w:t>servicios</w:t>
      </w:r>
      <w:r>
        <w:rPr>
          <w:szCs w:val="22"/>
        </w:rPr>
        <w:t xml:space="preserve"> discriminando por datos. Al presionar cada servicio se nos abrirá una pantalla con la ficha más detallada. En la actividad de</w:t>
      </w:r>
      <w:r w:rsidR="00825988">
        <w:rPr>
          <w:szCs w:val="22"/>
        </w:rPr>
        <w:t xml:space="preserve">l servicio </w:t>
      </w:r>
      <w:r>
        <w:rPr>
          <w:szCs w:val="22"/>
        </w:rPr>
        <w:t xml:space="preserve">aparecerán datos ampliados, </w:t>
      </w:r>
      <w:r w:rsidR="00825988">
        <w:rPr>
          <w:szCs w:val="22"/>
        </w:rPr>
        <w:t>con un menú superior derecha para editar los datos o eliminar el registro.</w:t>
      </w:r>
    </w:p>
    <w:p w14:paraId="2EF7A056" w14:textId="22736419" w:rsidR="000C0DC5" w:rsidRDefault="00825988" w:rsidP="000C0DC5">
      <w:pPr>
        <w:rPr>
          <w:szCs w:val="22"/>
        </w:rPr>
      </w:pPr>
      <w:r>
        <w:rPr>
          <w:szCs w:val="22"/>
        </w:rPr>
        <w:t>En la actividad de listado de personal aparecerán los datos de alta en la base de datos. En la parte superior habrá un menú para abrir una pantalla con un formulario de creación de nuevo empleados. Presionando un icono de lupa en la parte superior derecha se podrán buscar empleados discriminando por datos. Al presionar cada empleado se nos abrirá una pantalla con la ficha más detallada con su foto, con un menú superior derecha para editar los datos o eliminar el registro.</w:t>
      </w:r>
    </w:p>
    <w:p w14:paraId="3FD3DB8A" w14:textId="77777777" w:rsidR="00825988" w:rsidRDefault="00825988" w:rsidP="000C0DC5">
      <w:pPr>
        <w:rPr>
          <w:szCs w:val="22"/>
        </w:rPr>
      </w:pPr>
    </w:p>
    <w:p w14:paraId="0AC93BE6" w14:textId="7C2E9768" w:rsidR="00825988" w:rsidRPr="00825988" w:rsidRDefault="00825988" w:rsidP="000C0DC5">
      <w:pPr>
        <w:rPr>
          <w:b/>
          <w:bCs/>
          <w:szCs w:val="22"/>
        </w:rPr>
      </w:pPr>
      <w:r w:rsidRPr="00825988">
        <w:rPr>
          <w:b/>
          <w:bCs/>
          <w:szCs w:val="22"/>
        </w:rPr>
        <w:t>Requisitos funcionales y no funcionales</w:t>
      </w:r>
    </w:p>
    <w:p w14:paraId="7CBE59EE" w14:textId="20824F13" w:rsidR="00EA6B59"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Default="005B5C18" w:rsidP="0039325E">
      <w:pPr>
        <w:pStyle w:val="Prrafodelista"/>
        <w:numPr>
          <w:ilvl w:val="0"/>
          <w:numId w:val="40"/>
        </w:numPr>
        <w:rPr>
          <w:b/>
          <w:bCs/>
          <w:sz w:val="24"/>
          <w:szCs w:val="24"/>
        </w:rPr>
      </w:pPr>
      <w:bookmarkStart w:id="24" w:name="_Toc118307595"/>
      <w:r w:rsidRPr="005D79EF">
        <w:rPr>
          <w:b/>
          <w:bCs/>
          <w:sz w:val="24"/>
          <w:szCs w:val="24"/>
        </w:rPr>
        <w:t>Requisitos funcionales</w:t>
      </w:r>
      <w:bookmarkEnd w:id="24"/>
    </w:p>
    <w:p w14:paraId="7A5B0781" w14:textId="67E6A9A9"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006CCB">
            <w:pPr>
              <w:pStyle w:val="Prrafodelista"/>
              <w:numPr>
                <w:ilvl w:val="0"/>
                <w:numId w:val="4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006CCB">
            <w:pPr>
              <w:pStyle w:val="Prrafodelista"/>
              <w:numPr>
                <w:ilvl w:val="0"/>
                <w:numId w:val="49"/>
              </w:numPr>
              <w:tabs>
                <w:tab w:val="left" w:pos="360"/>
              </w:tabs>
            </w:pPr>
          </w:p>
        </w:tc>
        <w:tc>
          <w:tcPr>
            <w:tcW w:w="8653" w:type="dxa"/>
          </w:tcPr>
          <w:p w14:paraId="64146848" w14:textId="65660943" w:rsidR="003240F9" w:rsidRDefault="003240F9" w:rsidP="00CB449E">
            <w:pPr>
              <w:cnfStyle w:val="000000000000" w:firstRow="0" w:lastRow="0" w:firstColumn="0" w:lastColumn="0" w:oddVBand="0" w:evenVBand="0" w:oddHBand="0" w:evenHBand="0" w:firstRowFirstColumn="0" w:firstRowLastColumn="0" w:lastRowFirstColumn="0" w:lastRowLastColumn="0"/>
            </w:pPr>
            <w:r>
              <w:t>Mostrar información general en la pantalla principal</w:t>
            </w:r>
          </w:p>
        </w:tc>
      </w:tr>
      <w:tr w:rsidR="00CB449E" w14:paraId="48907659" w14:textId="29BEE72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055E225" w14:textId="0EB03336" w:rsidR="00CB449E" w:rsidRDefault="00CB449E" w:rsidP="00006CCB">
            <w:pPr>
              <w:pStyle w:val="Prrafodelista"/>
              <w:numPr>
                <w:ilvl w:val="0"/>
                <w:numId w:val="49"/>
              </w:numPr>
              <w:tabs>
                <w:tab w:val="left" w:pos="360"/>
              </w:tabs>
            </w:pPr>
          </w:p>
        </w:tc>
        <w:tc>
          <w:tcPr>
            <w:tcW w:w="8653" w:type="dxa"/>
          </w:tcPr>
          <w:p w14:paraId="09D196BD" w14:textId="30B330DB" w:rsidR="00CB449E" w:rsidRDefault="003240F9" w:rsidP="00CB449E">
            <w:pPr>
              <w:cnfStyle w:val="000000000000" w:firstRow="0" w:lastRow="0" w:firstColumn="0" w:lastColumn="0" w:oddVBand="0" w:evenVBand="0" w:oddHBand="0" w:evenHBand="0" w:firstRowFirstColumn="0" w:firstRowLastColumn="0" w:lastRowFirstColumn="0" w:lastRowLastColumn="0"/>
            </w:pPr>
            <w:r>
              <w:t>N</w:t>
            </w:r>
            <w:r w:rsidR="00BD21F6">
              <w:t>avegación</w:t>
            </w:r>
            <w:r>
              <w:t xml:space="preserve"> sencilla</w:t>
            </w:r>
            <w:r w:rsidR="00BD21F6">
              <w:t xml:space="preserve"> entre las </w:t>
            </w:r>
            <w:r>
              <w:t>secciones</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006CCB">
            <w:pPr>
              <w:pStyle w:val="Prrafodelista"/>
              <w:numPr>
                <w:ilvl w:val="0"/>
                <w:numId w:val="49"/>
              </w:numPr>
              <w:tabs>
                <w:tab w:val="left" w:pos="360"/>
              </w:tabs>
            </w:pPr>
          </w:p>
        </w:tc>
        <w:tc>
          <w:tcPr>
            <w:tcW w:w="8653" w:type="dxa"/>
          </w:tcPr>
          <w:p w14:paraId="035B077A" w14:textId="5FA2022A" w:rsidR="00CB449E" w:rsidRDefault="003240F9" w:rsidP="00CB449E">
            <w:pPr>
              <w:cnfStyle w:val="000000000000" w:firstRow="0" w:lastRow="0" w:firstColumn="0" w:lastColumn="0" w:oddVBand="0" w:evenVBand="0" w:oddHBand="0" w:evenHBand="0" w:firstRowFirstColumn="0" w:firstRowLastColumn="0" w:lastRowFirstColumn="0" w:lastRowLastColumn="0"/>
            </w:pPr>
            <w:r>
              <w:t xml:space="preserve">L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006CCB">
            <w:pPr>
              <w:pStyle w:val="Prrafodelista"/>
              <w:numPr>
                <w:ilvl w:val="0"/>
                <w:numId w:val="49"/>
              </w:numPr>
              <w:tabs>
                <w:tab w:val="left" w:pos="360"/>
              </w:tabs>
            </w:pPr>
          </w:p>
        </w:tc>
        <w:tc>
          <w:tcPr>
            <w:tcW w:w="8653" w:type="dxa"/>
          </w:tcPr>
          <w:p w14:paraId="5579E69F" w14:textId="53098EAC"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s de alertas</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006CCB">
            <w:pPr>
              <w:pStyle w:val="Prrafodelista"/>
              <w:numPr>
                <w:ilvl w:val="0"/>
                <w:numId w:val="49"/>
              </w:numPr>
              <w:tabs>
                <w:tab w:val="left" w:pos="360"/>
              </w:tabs>
            </w:pPr>
          </w:p>
        </w:tc>
        <w:tc>
          <w:tcPr>
            <w:tcW w:w="8653" w:type="dxa"/>
          </w:tcPr>
          <w:p w14:paraId="2AD13BA3" w14:textId="5511E4D9"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s</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006CCB">
            <w:pPr>
              <w:pStyle w:val="Prrafodelista"/>
              <w:numPr>
                <w:ilvl w:val="0"/>
                <w:numId w:val="49"/>
              </w:numPr>
              <w:tabs>
                <w:tab w:val="left" w:pos="360"/>
              </w:tabs>
            </w:pPr>
          </w:p>
        </w:tc>
        <w:tc>
          <w:tcPr>
            <w:tcW w:w="8653" w:type="dxa"/>
          </w:tcPr>
          <w:p w14:paraId="54B06ADE" w14:textId="73AAA751" w:rsidR="003240F9" w:rsidRDefault="003240F9" w:rsidP="00CB449E">
            <w:pPr>
              <w:cnfStyle w:val="000000000000" w:firstRow="0" w:lastRow="0" w:firstColumn="0" w:lastColumn="0" w:oddVBand="0" w:evenVBand="0" w:oddHBand="0" w:evenHBand="0" w:firstRowFirstColumn="0" w:firstRowLastColumn="0" w:lastRowFirstColumn="0" w:lastRowLastColumn="0"/>
            </w:pPr>
            <w:r>
              <w:t>L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006CCB">
            <w:pPr>
              <w:pStyle w:val="Prrafodelista"/>
              <w:numPr>
                <w:ilvl w:val="0"/>
                <w:numId w:val="49"/>
              </w:numPr>
              <w:tabs>
                <w:tab w:val="left" w:pos="360"/>
              </w:tabs>
            </w:pPr>
          </w:p>
        </w:tc>
        <w:tc>
          <w:tcPr>
            <w:tcW w:w="8653" w:type="dxa"/>
          </w:tcPr>
          <w:p w14:paraId="1C32765D" w14:textId="205C1D02"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s</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006CCB">
            <w:pPr>
              <w:pStyle w:val="Prrafodelista"/>
              <w:numPr>
                <w:ilvl w:val="0"/>
                <w:numId w:val="49"/>
              </w:numPr>
              <w:tabs>
                <w:tab w:val="left" w:pos="360"/>
              </w:tabs>
            </w:pPr>
          </w:p>
        </w:tc>
        <w:tc>
          <w:tcPr>
            <w:tcW w:w="8653" w:type="dxa"/>
          </w:tcPr>
          <w:p w14:paraId="40FFE308" w14:textId="0E60BBC2"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 de vehículos</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006CCB">
            <w:pPr>
              <w:pStyle w:val="Prrafodelista"/>
              <w:numPr>
                <w:ilvl w:val="0"/>
                <w:numId w:val="49"/>
              </w:numPr>
              <w:tabs>
                <w:tab w:val="left" w:pos="360"/>
              </w:tabs>
            </w:pPr>
          </w:p>
        </w:tc>
        <w:tc>
          <w:tcPr>
            <w:tcW w:w="8653" w:type="dxa"/>
          </w:tcPr>
          <w:p w14:paraId="4AC21602" w14:textId="26ABBF49"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s</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006CCB">
            <w:pPr>
              <w:pStyle w:val="Prrafodelista"/>
              <w:numPr>
                <w:ilvl w:val="0"/>
                <w:numId w:val="49"/>
              </w:numPr>
              <w:tabs>
                <w:tab w:val="left" w:pos="360"/>
              </w:tabs>
            </w:pPr>
          </w:p>
        </w:tc>
        <w:tc>
          <w:tcPr>
            <w:tcW w:w="8653" w:type="dxa"/>
          </w:tcPr>
          <w:p w14:paraId="38457975" w14:textId="2D0FD2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s</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006CCB">
            <w:pPr>
              <w:pStyle w:val="Prrafodelista"/>
              <w:numPr>
                <w:ilvl w:val="0"/>
                <w:numId w:val="49"/>
              </w:numPr>
              <w:tabs>
                <w:tab w:val="left" w:pos="360"/>
              </w:tabs>
            </w:pPr>
          </w:p>
        </w:tc>
        <w:tc>
          <w:tcPr>
            <w:tcW w:w="8653" w:type="dxa"/>
          </w:tcPr>
          <w:p w14:paraId="16122D68" w14:textId="03717C8A"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006CCB">
            <w:pPr>
              <w:pStyle w:val="Prrafodelista"/>
              <w:numPr>
                <w:ilvl w:val="0"/>
                <w:numId w:val="49"/>
              </w:numPr>
              <w:tabs>
                <w:tab w:val="left" w:pos="360"/>
              </w:tabs>
            </w:pPr>
          </w:p>
        </w:tc>
        <w:tc>
          <w:tcPr>
            <w:tcW w:w="8653" w:type="dxa"/>
          </w:tcPr>
          <w:p w14:paraId="6F6BCFC6" w14:textId="786CEF6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servicios de cada vehículo</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006CCB">
            <w:pPr>
              <w:pStyle w:val="Prrafodelista"/>
              <w:numPr>
                <w:ilvl w:val="0"/>
                <w:numId w:val="49"/>
              </w:numPr>
              <w:tabs>
                <w:tab w:val="left" w:pos="360"/>
              </w:tabs>
            </w:pPr>
          </w:p>
        </w:tc>
        <w:tc>
          <w:tcPr>
            <w:tcW w:w="8653" w:type="dxa"/>
          </w:tcPr>
          <w:p w14:paraId="4BE3119F" w14:textId="3B990A7A"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items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006CCB">
            <w:pPr>
              <w:pStyle w:val="Prrafodelista"/>
              <w:numPr>
                <w:ilvl w:val="0"/>
                <w:numId w:val="49"/>
              </w:numPr>
              <w:tabs>
                <w:tab w:val="left" w:pos="360"/>
              </w:tabs>
            </w:pPr>
          </w:p>
        </w:tc>
        <w:tc>
          <w:tcPr>
            <w:tcW w:w="8653" w:type="dxa"/>
          </w:tcPr>
          <w:p w14:paraId="70C566D2" w14:textId="2437127E"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items 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006CCB">
            <w:pPr>
              <w:pStyle w:val="Prrafodelista"/>
              <w:numPr>
                <w:ilvl w:val="0"/>
                <w:numId w:val="49"/>
              </w:numPr>
              <w:tabs>
                <w:tab w:val="left" w:pos="360"/>
              </w:tabs>
            </w:pPr>
          </w:p>
        </w:tc>
        <w:tc>
          <w:tcPr>
            <w:tcW w:w="8653" w:type="dxa"/>
          </w:tcPr>
          <w:p w14:paraId="6219C205" w14:textId="0316D991"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items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006CCB">
            <w:pPr>
              <w:pStyle w:val="Prrafodelista"/>
              <w:numPr>
                <w:ilvl w:val="0"/>
                <w:numId w:val="4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Listado de ITVs</w:t>
            </w:r>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006CCB">
            <w:pPr>
              <w:pStyle w:val="Prrafodelista"/>
              <w:numPr>
                <w:ilvl w:val="0"/>
                <w:numId w:val="49"/>
              </w:numPr>
              <w:tabs>
                <w:tab w:val="left" w:pos="360"/>
              </w:tabs>
            </w:pPr>
          </w:p>
        </w:tc>
        <w:tc>
          <w:tcPr>
            <w:tcW w:w="8653" w:type="dxa"/>
          </w:tcPr>
          <w:p w14:paraId="2E497E3F" w14:textId="17B5A042"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s</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006CCB">
            <w:pPr>
              <w:pStyle w:val="Prrafodelista"/>
              <w:numPr>
                <w:ilvl w:val="0"/>
                <w:numId w:val="49"/>
              </w:numPr>
              <w:tabs>
                <w:tab w:val="left" w:pos="360"/>
              </w:tabs>
              <w:jc w:val="left"/>
            </w:pPr>
          </w:p>
        </w:tc>
        <w:tc>
          <w:tcPr>
            <w:tcW w:w="8653" w:type="dxa"/>
          </w:tcPr>
          <w:p w14:paraId="69802214" w14:textId="52B22801"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s</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006CCB">
            <w:pPr>
              <w:pStyle w:val="Prrafodelista"/>
              <w:numPr>
                <w:ilvl w:val="0"/>
                <w:numId w:val="49"/>
              </w:numPr>
              <w:tabs>
                <w:tab w:val="left" w:pos="360"/>
              </w:tabs>
              <w:jc w:val="left"/>
            </w:pPr>
          </w:p>
        </w:tc>
        <w:tc>
          <w:tcPr>
            <w:tcW w:w="8653" w:type="dxa"/>
          </w:tcPr>
          <w:p w14:paraId="55837A99" w14:textId="4683FC28"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s</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006CCB">
            <w:pPr>
              <w:pStyle w:val="Prrafodelista"/>
              <w:numPr>
                <w:ilvl w:val="0"/>
                <w:numId w:val="49"/>
              </w:numPr>
              <w:tabs>
                <w:tab w:val="left" w:pos="360"/>
              </w:tabs>
              <w:jc w:val="left"/>
            </w:pPr>
          </w:p>
        </w:tc>
        <w:tc>
          <w:tcPr>
            <w:tcW w:w="8653" w:type="dxa"/>
          </w:tcPr>
          <w:p w14:paraId="789D5054" w14:textId="151D6245"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s</w:t>
            </w:r>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006CCB">
            <w:pPr>
              <w:pStyle w:val="Prrafodelista"/>
              <w:numPr>
                <w:ilvl w:val="0"/>
                <w:numId w:val="49"/>
              </w:numPr>
              <w:tabs>
                <w:tab w:val="left" w:pos="360"/>
              </w:tabs>
              <w:jc w:val="left"/>
            </w:pPr>
          </w:p>
        </w:tc>
        <w:tc>
          <w:tcPr>
            <w:tcW w:w="8653" w:type="dxa"/>
          </w:tcPr>
          <w:p w14:paraId="7D452915" w14:textId="35BC901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averías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006CCB">
            <w:pPr>
              <w:pStyle w:val="Prrafodelista"/>
              <w:numPr>
                <w:ilvl w:val="0"/>
                <w:numId w:val="4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006CCB">
            <w:pPr>
              <w:pStyle w:val="Prrafodelista"/>
              <w:numPr>
                <w:ilvl w:val="0"/>
                <w:numId w:val="4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006CCB">
            <w:pPr>
              <w:pStyle w:val="Prrafodelista"/>
              <w:numPr>
                <w:ilvl w:val="0"/>
                <w:numId w:val="49"/>
              </w:numPr>
              <w:tabs>
                <w:tab w:val="left" w:pos="360"/>
              </w:tabs>
              <w:jc w:val="left"/>
            </w:pPr>
          </w:p>
        </w:tc>
        <w:tc>
          <w:tcPr>
            <w:tcW w:w="8653" w:type="dxa"/>
          </w:tcPr>
          <w:p w14:paraId="07FFDBEE" w14:textId="3DEB9DCB"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006CCB">
            <w:pPr>
              <w:pStyle w:val="Prrafodelista"/>
              <w:numPr>
                <w:ilvl w:val="0"/>
                <w:numId w:val="49"/>
              </w:numPr>
              <w:tabs>
                <w:tab w:val="left" w:pos="360"/>
              </w:tabs>
              <w:jc w:val="left"/>
            </w:pPr>
          </w:p>
        </w:tc>
        <w:tc>
          <w:tcPr>
            <w:tcW w:w="8653" w:type="dxa"/>
          </w:tcPr>
          <w:p w14:paraId="5983BB9C" w14:textId="28BBEA84"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servicios</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006CCB">
            <w:pPr>
              <w:pStyle w:val="Prrafodelista"/>
              <w:numPr>
                <w:ilvl w:val="0"/>
                <w:numId w:val="49"/>
              </w:numPr>
              <w:tabs>
                <w:tab w:val="left" w:pos="360"/>
              </w:tabs>
              <w:jc w:val="left"/>
            </w:pPr>
          </w:p>
        </w:tc>
        <w:tc>
          <w:tcPr>
            <w:tcW w:w="8653" w:type="dxa"/>
          </w:tcPr>
          <w:p w14:paraId="1E667B36" w14:textId="03F3F98D"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servicios</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006CCB">
            <w:pPr>
              <w:pStyle w:val="Prrafodelista"/>
              <w:numPr>
                <w:ilvl w:val="0"/>
                <w:numId w:val="49"/>
              </w:numPr>
              <w:tabs>
                <w:tab w:val="left" w:pos="360"/>
              </w:tabs>
              <w:jc w:val="left"/>
            </w:pPr>
          </w:p>
        </w:tc>
        <w:tc>
          <w:tcPr>
            <w:tcW w:w="8653" w:type="dxa"/>
          </w:tcPr>
          <w:p w14:paraId="78EB9DB5" w14:textId="4F0A7414"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personal</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006CCB">
            <w:pPr>
              <w:pStyle w:val="Prrafodelista"/>
              <w:numPr>
                <w:ilvl w:val="0"/>
                <w:numId w:val="49"/>
              </w:numPr>
              <w:tabs>
                <w:tab w:val="left" w:pos="360"/>
              </w:tabs>
            </w:pPr>
          </w:p>
        </w:tc>
        <w:tc>
          <w:tcPr>
            <w:tcW w:w="8653" w:type="dxa"/>
          </w:tcPr>
          <w:p w14:paraId="50639D1D" w14:textId="701C387B" w:rsidR="00CB449E" w:rsidRDefault="00B23BF6" w:rsidP="00CB449E">
            <w:pPr>
              <w:cnfStyle w:val="000000000000" w:firstRow="0" w:lastRow="0" w:firstColumn="0" w:lastColumn="0" w:oddVBand="0" w:evenVBand="0" w:oddHBand="0" w:evenHBand="0" w:firstRowFirstColumn="0" w:firstRowLastColumn="0" w:lastRowFirstColumn="0" w:lastRowLastColumn="0"/>
            </w:pPr>
            <w:r>
              <w:t>Buscar personal</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006CCB">
            <w:pPr>
              <w:pStyle w:val="Prrafodelista"/>
              <w:numPr>
                <w:ilvl w:val="0"/>
                <w:numId w:val="49"/>
              </w:numPr>
              <w:tabs>
                <w:tab w:val="left" w:pos="360"/>
              </w:tabs>
            </w:pPr>
          </w:p>
        </w:tc>
        <w:tc>
          <w:tcPr>
            <w:tcW w:w="8653" w:type="dxa"/>
          </w:tcPr>
          <w:p w14:paraId="122EBDD3" w14:textId="11AD9E0E"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personal</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006CCB">
            <w:pPr>
              <w:pStyle w:val="Prrafodelista"/>
              <w:numPr>
                <w:ilvl w:val="0"/>
                <w:numId w:val="49"/>
              </w:numPr>
              <w:tabs>
                <w:tab w:val="left" w:pos="360"/>
              </w:tabs>
            </w:pPr>
          </w:p>
        </w:tc>
        <w:tc>
          <w:tcPr>
            <w:tcW w:w="8653" w:type="dxa"/>
          </w:tcPr>
          <w:p w14:paraId="10BD1CD7" w14:textId="78BDBED6"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personal</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006CCB">
            <w:pPr>
              <w:pStyle w:val="Prrafodelista"/>
              <w:numPr>
                <w:ilvl w:val="0"/>
                <w:numId w:val="49"/>
              </w:numPr>
              <w:tabs>
                <w:tab w:val="left" w:pos="360"/>
              </w:tabs>
            </w:pPr>
          </w:p>
        </w:tc>
        <w:tc>
          <w:tcPr>
            <w:tcW w:w="8653" w:type="dxa"/>
          </w:tcPr>
          <w:p w14:paraId="63BCA50D" w14:textId="6E9B8227"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asignados a cada persona</w:t>
            </w:r>
          </w:p>
        </w:tc>
      </w:tr>
      <w:tr w:rsidR="00B23BF6" w14:paraId="2637B66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E20BCF3" w14:textId="77777777" w:rsidR="00B23BF6" w:rsidRDefault="00B23BF6" w:rsidP="00006CCB">
            <w:pPr>
              <w:pStyle w:val="Prrafodelista"/>
              <w:numPr>
                <w:ilvl w:val="0"/>
                <w:numId w:val="49"/>
              </w:numPr>
              <w:tabs>
                <w:tab w:val="left" w:pos="360"/>
              </w:tabs>
            </w:pPr>
          </w:p>
        </w:tc>
        <w:tc>
          <w:tcPr>
            <w:tcW w:w="8653" w:type="dxa"/>
          </w:tcPr>
          <w:p w14:paraId="28FDA88B" w14:textId="20F84AA6"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inventario general</w:t>
            </w:r>
          </w:p>
        </w:tc>
      </w:tr>
      <w:tr w:rsidR="00B23BF6" w14:paraId="5156E8E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61033F0" w14:textId="77777777" w:rsidR="00B23BF6" w:rsidRDefault="00B23BF6" w:rsidP="00006CCB">
            <w:pPr>
              <w:pStyle w:val="Prrafodelista"/>
              <w:numPr>
                <w:ilvl w:val="0"/>
                <w:numId w:val="49"/>
              </w:numPr>
              <w:tabs>
                <w:tab w:val="left" w:pos="360"/>
              </w:tabs>
            </w:pPr>
          </w:p>
        </w:tc>
        <w:tc>
          <w:tcPr>
            <w:tcW w:w="8653" w:type="dxa"/>
          </w:tcPr>
          <w:p w14:paraId="46A55FBE" w14:textId="26C18ED8" w:rsidR="00B23BF6" w:rsidRDefault="00B23BF6" w:rsidP="00CB449E">
            <w:pPr>
              <w:cnfStyle w:val="000000000000" w:firstRow="0" w:lastRow="0" w:firstColumn="0" w:lastColumn="0" w:oddVBand="0" w:evenVBand="0" w:oddHBand="0" w:evenHBand="0" w:firstRowFirstColumn="0" w:firstRowLastColumn="0" w:lastRowFirstColumn="0" w:lastRowLastColumn="0"/>
            </w:pPr>
            <w:r>
              <w:t>Buscar en inventario general</w:t>
            </w:r>
          </w:p>
        </w:tc>
      </w:tr>
      <w:tr w:rsidR="00B23BF6" w14:paraId="7902D67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51227EA" w14:textId="77777777" w:rsidR="00B23BF6" w:rsidRDefault="00B23BF6" w:rsidP="00006CCB">
            <w:pPr>
              <w:pStyle w:val="Prrafodelista"/>
              <w:numPr>
                <w:ilvl w:val="0"/>
                <w:numId w:val="49"/>
              </w:numPr>
              <w:tabs>
                <w:tab w:val="left" w:pos="360"/>
              </w:tabs>
            </w:pPr>
          </w:p>
        </w:tc>
        <w:tc>
          <w:tcPr>
            <w:tcW w:w="8653" w:type="dxa"/>
          </w:tcPr>
          <w:p w14:paraId="04923B8A" w14:textId="7758E2D1"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registro de inventario general</w:t>
            </w:r>
          </w:p>
        </w:tc>
      </w:tr>
      <w:tr w:rsidR="00B23BF6" w14:paraId="4C074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773F55D" w14:textId="77777777" w:rsidR="00B23BF6" w:rsidRDefault="00B23BF6" w:rsidP="00006CCB">
            <w:pPr>
              <w:pStyle w:val="Prrafodelista"/>
              <w:numPr>
                <w:ilvl w:val="0"/>
                <w:numId w:val="49"/>
              </w:numPr>
              <w:tabs>
                <w:tab w:val="left" w:pos="360"/>
              </w:tabs>
            </w:pPr>
          </w:p>
        </w:tc>
        <w:tc>
          <w:tcPr>
            <w:tcW w:w="8653" w:type="dxa"/>
          </w:tcPr>
          <w:p w14:paraId="2698B93E" w14:textId="4DB3684C"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registro de inventario general</w:t>
            </w:r>
          </w:p>
        </w:tc>
      </w:tr>
    </w:tbl>
    <w:p w14:paraId="15CD2041" w14:textId="77777777" w:rsidR="00012592" w:rsidRPr="00012592" w:rsidRDefault="00012592" w:rsidP="00012592"/>
    <w:p w14:paraId="1C27B2BE" w14:textId="4E776591" w:rsidR="0039325E" w:rsidRDefault="00446F2A" w:rsidP="0039325E">
      <w:pPr>
        <w:pStyle w:val="Prrafodelista"/>
        <w:numPr>
          <w:ilvl w:val="0"/>
          <w:numId w:val="40"/>
        </w:numPr>
        <w:rPr>
          <w:b/>
          <w:bCs/>
          <w:sz w:val="24"/>
          <w:szCs w:val="24"/>
        </w:rPr>
      </w:pPr>
      <w:bookmarkStart w:id="25" w:name="_Toc118307596"/>
      <w:r w:rsidRPr="005D79EF">
        <w:rPr>
          <w:b/>
          <w:bCs/>
          <w:sz w:val="24"/>
          <w:szCs w:val="24"/>
        </w:rPr>
        <w:t>Requisitos no funcionales</w:t>
      </w:r>
      <w:bookmarkEnd w:id="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74BEB2CD" w:rsidR="0039325E" w:rsidRPr="0039325E" w:rsidRDefault="004E77F6"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39325E" w:rsidRPr="0039325E">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B06BA7">
            <w:r>
              <w:t>ID</w:t>
            </w:r>
          </w:p>
        </w:tc>
        <w:tc>
          <w:tcPr>
            <w:tcW w:w="9171" w:type="dxa"/>
          </w:tcPr>
          <w:p w14:paraId="327A9BDD" w14:textId="77777777" w:rsidR="00073934" w:rsidRDefault="00073934" w:rsidP="00B06BA7">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073934">
            <w:pPr>
              <w:pStyle w:val="Prrafodelista"/>
              <w:numPr>
                <w:ilvl w:val="0"/>
                <w:numId w:val="50"/>
              </w:numPr>
            </w:pPr>
          </w:p>
        </w:tc>
        <w:tc>
          <w:tcPr>
            <w:tcW w:w="9171" w:type="dxa"/>
          </w:tcPr>
          <w:p w14:paraId="0A37FDEB" w14:textId="0B837C96"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los</w:t>
            </w:r>
            <w:r>
              <w:t xml:space="preserve">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073934">
            <w:pPr>
              <w:pStyle w:val="Prrafodelista"/>
              <w:numPr>
                <w:ilvl w:val="0"/>
                <w:numId w:val="50"/>
              </w:numPr>
            </w:pPr>
          </w:p>
        </w:tc>
        <w:tc>
          <w:tcPr>
            <w:tcW w:w="9171" w:type="dxa"/>
          </w:tcPr>
          <w:p w14:paraId="2E78923F" w14:textId="4BD30289"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073934">
            <w:pPr>
              <w:pStyle w:val="Prrafodelista"/>
              <w:numPr>
                <w:ilvl w:val="0"/>
                <w:numId w:val="5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 xml:space="preserve">El menú de navegación debe estar en la parte inferior con iconos </w:t>
            </w:r>
            <w:r>
              <w:t>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073934">
            <w:pPr>
              <w:pStyle w:val="Prrafodelista"/>
              <w:numPr>
                <w:ilvl w:val="0"/>
                <w:numId w:val="5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073934">
            <w:pPr>
              <w:pStyle w:val="Prrafodelista"/>
              <w:numPr>
                <w:ilvl w:val="0"/>
                <w:numId w:val="5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073934">
            <w:pPr>
              <w:pStyle w:val="Prrafodelista"/>
              <w:numPr>
                <w:ilvl w:val="0"/>
                <w:numId w:val="5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073934">
            <w:pPr>
              <w:pStyle w:val="Prrafodelista"/>
              <w:numPr>
                <w:ilvl w:val="0"/>
                <w:numId w:val="5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073934">
            <w:pPr>
              <w:pStyle w:val="Prrafodelista"/>
              <w:numPr>
                <w:ilvl w:val="0"/>
                <w:numId w:val="5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1"/>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073934">
            <w:pPr>
              <w:pStyle w:val="Prrafodelista"/>
              <w:numPr>
                <w:ilvl w:val="0"/>
                <w:numId w:val="5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073934">
            <w:pPr>
              <w:pStyle w:val="Prrafodelista"/>
              <w:numPr>
                <w:ilvl w:val="0"/>
                <w:numId w:val="50"/>
              </w:numPr>
            </w:pPr>
          </w:p>
        </w:tc>
        <w:tc>
          <w:tcPr>
            <w:tcW w:w="9171" w:type="dxa"/>
          </w:tcPr>
          <w:p w14:paraId="7B8F1F53" w14:textId="41DE51AF"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debe señalar al usuario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073934">
            <w:pPr>
              <w:pStyle w:val="Prrafodelista"/>
              <w:numPr>
                <w:ilvl w:val="0"/>
                <w:numId w:val="5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El dispositivo debe tener conexión a internet para acceder a la base de datos Firebase.</w:t>
            </w:r>
          </w:p>
        </w:tc>
      </w:tr>
    </w:tbl>
    <w:p w14:paraId="7387BA56" w14:textId="77777777" w:rsidR="000F212D" w:rsidRDefault="000F212D" w:rsidP="000F212D">
      <w:pPr>
        <w:pStyle w:val="Prrafodelista"/>
        <w:ind w:left="360"/>
        <w:rPr>
          <w:b/>
          <w:bCs/>
          <w:sz w:val="24"/>
          <w:szCs w:val="24"/>
        </w:rPr>
      </w:pPr>
      <w:bookmarkStart w:id="26" w:name="_Toc118307597"/>
    </w:p>
    <w:bookmarkEnd w:id="26"/>
    <w:p w14:paraId="47DBD206" w14:textId="77777777" w:rsidR="00267B28" w:rsidRPr="00267B28" w:rsidRDefault="00267B28" w:rsidP="00267B28">
      <w:pPr>
        <w:pStyle w:val="Prrafodelista"/>
        <w:ind w:left="360"/>
        <w:rPr>
          <w:b/>
          <w:bCs/>
          <w:sz w:val="24"/>
          <w:szCs w:val="24"/>
        </w:rPr>
      </w:pPr>
    </w:p>
    <w:p w14:paraId="090689E6" w14:textId="7658604B" w:rsidR="00CD2D06" w:rsidRDefault="00CD2D06" w:rsidP="005D79EF">
      <w:pPr>
        <w:pStyle w:val="Ttulo1"/>
        <w:numPr>
          <w:ilvl w:val="0"/>
          <w:numId w:val="4"/>
        </w:numPr>
      </w:pPr>
      <w:bookmarkStart w:id="27" w:name="_Toc118307598"/>
      <w:bookmarkStart w:id="28" w:name="_Toc118376222"/>
      <w:r>
        <w:t>Diseño del proyecto</w:t>
      </w:r>
      <w:bookmarkEnd w:id="27"/>
      <w:bookmarkEnd w:id="28"/>
    </w:p>
    <w:p w14:paraId="2BD46C63" w14:textId="1049E4FA" w:rsidR="00D00D00" w:rsidRDefault="00D00D00" w:rsidP="00D00D00">
      <w:pPr>
        <w:pStyle w:val="Prrafodelista"/>
        <w:numPr>
          <w:ilvl w:val="0"/>
          <w:numId w:val="40"/>
        </w:numPr>
        <w:rPr>
          <w:b/>
          <w:bCs/>
          <w:sz w:val="24"/>
          <w:szCs w:val="24"/>
        </w:rPr>
      </w:pPr>
      <w:r>
        <w:rPr>
          <w:b/>
          <w:bCs/>
          <w:sz w:val="24"/>
          <w:szCs w:val="24"/>
        </w:rPr>
        <w:t>Bocetos</w:t>
      </w:r>
    </w:p>
    <w:p w14:paraId="7DE212F9" w14:textId="62EA7192" w:rsidR="00D00D00" w:rsidRDefault="00D00D00" w:rsidP="00D00D00">
      <w:pPr>
        <w:pStyle w:val="Prrafodelista"/>
        <w:numPr>
          <w:ilvl w:val="1"/>
          <w:numId w:val="40"/>
        </w:numPr>
        <w:rPr>
          <w:b/>
          <w:bCs/>
          <w:sz w:val="24"/>
          <w:szCs w:val="24"/>
        </w:rPr>
      </w:pPr>
      <w:r>
        <w:rPr>
          <w:b/>
          <w:bCs/>
          <w:sz w:val="24"/>
          <w:szCs w:val="24"/>
        </w:rPr>
        <w:t>Wireframes</w:t>
      </w:r>
    </w:p>
    <w:p w14:paraId="1EAD263C" w14:textId="7FF9C3AB" w:rsidR="00D00D00" w:rsidRPr="000F212D" w:rsidRDefault="00D00D00" w:rsidP="00D00D00">
      <w:pPr>
        <w:pStyle w:val="Prrafodelista"/>
        <w:numPr>
          <w:ilvl w:val="0"/>
          <w:numId w:val="40"/>
        </w:numPr>
        <w:rPr>
          <w:b/>
          <w:bCs/>
          <w:sz w:val="24"/>
          <w:szCs w:val="24"/>
        </w:rPr>
      </w:pPr>
      <w:r w:rsidRPr="000F212D">
        <w:rPr>
          <w:b/>
          <w:bCs/>
          <w:sz w:val="24"/>
          <w:szCs w:val="24"/>
        </w:rPr>
        <w:t>Diagrama de entidad-relación</w:t>
      </w:r>
    </w:p>
    <w:p w14:paraId="73A089C2" w14:textId="77777777" w:rsidR="00D00D00" w:rsidRDefault="00D00D00" w:rsidP="00D00D00">
      <w:pPr>
        <w:rPr>
          <w:b/>
          <w:bCs/>
        </w:rPr>
      </w:pPr>
      <w:r>
        <w:t xml:space="preserve">Ver </w:t>
      </w:r>
      <w:r w:rsidRPr="000F212D">
        <w:rPr>
          <w:b/>
          <w:bCs/>
        </w:rPr>
        <w:t>anexo 1</w:t>
      </w:r>
      <w:r>
        <w:rPr>
          <w:b/>
          <w:bCs/>
        </w:rPr>
        <w:t>.</w:t>
      </w:r>
    </w:p>
    <w:p w14:paraId="70D1DFFE" w14:textId="77777777" w:rsidR="00D00D00" w:rsidRDefault="00D00D00" w:rsidP="00D00D00">
      <w:pPr>
        <w:pStyle w:val="Prrafodelista"/>
        <w:numPr>
          <w:ilvl w:val="0"/>
          <w:numId w:val="40"/>
        </w:numPr>
        <w:rPr>
          <w:b/>
          <w:bCs/>
          <w:sz w:val="24"/>
          <w:szCs w:val="24"/>
        </w:rPr>
      </w:pPr>
      <w:r w:rsidRPr="00267B28">
        <w:rPr>
          <w:b/>
          <w:bCs/>
          <w:sz w:val="24"/>
          <w:szCs w:val="24"/>
        </w:rPr>
        <w:t>Diagrama relacional</w:t>
      </w:r>
    </w:p>
    <w:p w14:paraId="3E8B11AE" w14:textId="77777777" w:rsidR="00D00D00" w:rsidRPr="00267B28" w:rsidRDefault="00D00D00" w:rsidP="00D00D00">
      <w:r w:rsidRPr="00267B28">
        <w:t>Ver anexo 2.</w:t>
      </w:r>
    </w:p>
    <w:p w14:paraId="7832042B" w14:textId="77777777" w:rsidR="00D00D00" w:rsidRDefault="00D00D00" w:rsidP="00D00D00">
      <w:pPr>
        <w:pStyle w:val="Prrafodelista"/>
        <w:numPr>
          <w:ilvl w:val="0"/>
          <w:numId w:val="40"/>
        </w:numPr>
        <w:rPr>
          <w:b/>
          <w:bCs/>
          <w:sz w:val="24"/>
          <w:szCs w:val="24"/>
        </w:rPr>
      </w:pPr>
      <w:r w:rsidRPr="00267B28">
        <w:rPr>
          <w:b/>
          <w:bCs/>
          <w:sz w:val="24"/>
          <w:szCs w:val="24"/>
        </w:rPr>
        <w:t>Diagrama de clases</w:t>
      </w:r>
    </w:p>
    <w:p w14:paraId="31D6DC29" w14:textId="77777777" w:rsidR="00D00D00" w:rsidRPr="00267B28" w:rsidRDefault="00D00D00" w:rsidP="00D00D00">
      <w:r w:rsidRPr="00267B28">
        <w:t>Ver anexo 3.</w:t>
      </w:r>
    </w:p>
    <w:p w14:paraId="5BDDA049" w14:textId="605B0328" w:rsidR="00CD2D06" w:rsidRDefault="00CD2D06">
      <w:r>
        <w:br w:type="page"/>
      </w:r>
    </w:p>
    <w:p w14:paraId="5AE4F1AD" w14:textId="0A4F1EF3" w:rsidR="00CD2D06" w:rsidRDefault="00CD2D06" w:rsidP="005D79EF">
      <w:pPr>
        <w:pStyle w:val="Ttulo1"/>
        <w:numPr>
          <w:ilvl w:val="0"/>
          <w:numId w:val="4"/>
        </w:numPr>
      </w:pPr>
      <w:bookmarkStart w:id="29" w:name="_Toc118376223"/>
      <w:r>
        <w:t>Despliegue y pruebas</w:t>
      </w:r>
      <w:bookmarkEnd w:id="29"/>
    </w:p>
    <w:p w14:paraId="1862FE5C" w14:textId="61A787C5" w:rsidR="00CD2D06" w:rsidRDefault="00CD2D06" w:rsidP="00CD2D06"/>
    <w:p w14:paraId="731073B2" w14:textId="77777777" w:rsidR="00CD2D06" w:rsidRDefault="00CD2D06">
      <w:r>
        <w:br w:type="page"/>
      </w:r>
    </w:p>
    <w:p w14:paraId="1C1871BC" w14:textId="7E763F11" w:rsidR="00CD2D06" w:rsidRDefault="00CD2D06" w:rsidP="005D79EF">
      <w:pPr>
        <w:pStyle w:val="Ttulo1"/>
        <w:numPr>
          <w:ilvl w:val="0"/>
          <w:numId w:val="4"/>
        </w:numPr>
      </w:pPr>
      <w:bookmarkStart w:id="30" w:name="_Toc118376224"/>
      <w:r>
        <w:t>Conclusiones</w:t>
      </w:r>
      <w:bookmarkEnd w:id="30"/>
    </w:p>
    <w:p w14:paraId="195E6E42" w14:textId="56B88FD9" w:rsidR="00CD2D06" w:rsidRDefault="00CD2D06">
      <w:r>
        <w:br w:type="page"/>
      </w:r>
    </w:p>
    <w:p w14:paraId="70D004BF" w14:textId="4A846DAC" w:rsidR="00CD2D06" w:rsidRDefault="00CD2D06" w:rsidP="005D79EF">
      <w:pPr>
        <w:pStyle w:val="Ttulo1"/>
        <w:numPr>
          <w:ilvl w:val="0"/>
          <w:numId w:val="4"/>
        </w:numPr>
      </w:pPr>
      <w:bookmarkStart w:id="31" w:name="_Toc118376225"/>
      <w:r>
        <w:t>Vías futuras</w:t>
      </w:r>
      <w:bookmarkEnd w:id="31"/>
    </w:p>
    <w:p w14:paraId="3C882481" w14:textId="48437D77" w:rsidR="00CD2D06" w:rsidRDefault="00CD2D06">
      <w:r>
        <w:br w:type="page"/>
      </w:r>
    </w:p>
    <w:bookmarkStart w:id="32"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5D79EF">
          <w:pPr>
            <w:pStyle w:val="Ttulo1"/>
            <w:numPr>
              <w:ilvl w:val="0"/>
              <w:numId w:val="4"/>
            </w:numPr>
          </w:pPr>
          <w:r w:rsidRPr="005D79EF">
            <w:t>Bibliografía</w:t>
          </w:r>
          <w:bookmarkEnd w:id="32"/>
        </w:p>
        <w:sdt>
          <w:sdtPr>
            <w:id w:val="111145805"/>
            <w:bibliography/>
          </w:sdtPr>
          <w:sdtEndPr/>
          <w:sdtContent>
            <w:p w14:paraId="78DF0A51" w14:textId="77777777" w:rsidR="005D79EF" w:rsidRDefault="006D234B" w:rsidP="005D79EF">
              <w:pPr>
                <w:pStyle w:val="Bibliografa"/>
                <w:ind w:left="720" w:hanging="720"/>
                <w:rPr>
                  <w:noProof/>
                  <w:sz w:val="24"/>
                  <w:szCs w:val="24"/>
                </w:rPr>
              </w:pPr>
              <w:r>
                <w:fldChar w:fldCharType="begin"/>
              </w:r>
              <w:r>
                <w:instrText>BIBLIOGRAPHY</w:instrText>
              </w:r>
              <w:r>
                <w:fldChar w:fldCharType="separate"/>
              </w:r>
              <w:r w:rsidR="005D79EF">
                <w:rPr>
                  <w:noProof/>
                </w:rPr>
                <w:t xml:space="preserve">APD. (2021, Junio 8). </w:t>
              </w:r>
              <w:r w:rsidR="005D79EF">
                <w:rPr>
                  <w:i/>
                  <w:iCs/>
                  <w:noProof/>
                </w:rPr>
                <w:t>¿En qué consiste la metodología Kanban y cómo utilizarla?</w:t>
              </w:r>
              <w:r w:rsidR="005D79EF">
                <w:rPr>
                  <w:noProof/>
                </w:rPr>
                <w:t xml:space="preserve"> From APD: https://www.apd.es/metodologia-kanban/</w:t>
              </w:r>
            </w:p>
            <w:p w14:paraId="1F9BC4BB" w14:textId="77777777" w:rsidR="005D79EF" w:rsidRDefault="005D79EF" w:rsidP="005D79EF">
              <w:pPr>
                <w:pStyle w:val="Bibliografa"/>
                <w:ind w:left="720" w:hanging="720"/>
                <w:rPr>
                  <w:noProof/>
                </w:rPr>
              </w:pPr>
              <w:r>
                <w:rPr>
                  <w:noProof/>
                </w:rPr>
                <w:t xml:space="preserve">Garzas, J. (2011, Noviembre 22). </w:t>
              </w:r>
              <w:r>
                <w:rPr>
                  <w:i/>
                  <w:iCs/>
                  <w:noProof/>
                </w:rPr>
                <w:t>Kanban</w:t>
              </w:r>
              <w:r>
                <w:rPr>
                  <w:noProof/>
                </w:rPr>
                <w:t>. From Javier Garzas: https://www.javiergarzas.com/2011/11/kanban.html#:~:text=Las%20principales%20reglas%20de%20Kanban,como%20%E2%80%9Clead%20time%E2%80%9D).</w:t>
              </w:r>
            </w:p>
            <w:p w14:paraId="35D704CA" w14:textId="77777777" w:rsidR="005D79EF" w:rsidRDefault="005D79EF" w:rsidP="005D79EF">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14DF7E78" w14:textId="77777777" w:rsidR="005D79EF" w:rsidRDefault="005D79EF" w:rsidP="005D79EF">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5D038733" w14:textId="77777777" w:rsidR="005D79EF" w:rsidRDefault="005D79EF" w:rsidP="005D79EF">
              <w:pPr>
                <w:pStyle w:val="Bibliografa"/>
                <w:ind w:left="720" w:hanging="720"/>
                <w:rPr>
                  <w:noProof/>
                </w:rPr>
              </w:pPr>
              <w:r>
                <w:rPr>
                  <w:noProof/>
                </w:rPr>
                <w:t xml:space="preserve">Ilerna S.L. (2021). </w:t>
              </w:r>
              <w:r>
                <w:rPr>
                  <w:i/>
                  <w:iCs/>
                  <w:noProof/>
                </w:rPr>
                <w:t>Entornos de Desarrollo.</w:t>
              </w:r>
              <w:r>
                <w:rPr>
                  <w:noProof/>
                </w:rPr>
                <w:t xml:space="preserve"> Ilerna S.L.</w:t>
              </w:r>
            </w:p>
            <w:p w14:paraId="6B66A5E9" w14:textId="77777777" w:rsidR="005D79EF" w:rsidRDefault="005D79EF" w:rsidP="005D79EF">
              <w:pPr>
                <w:pStyle w:val="Bibliografa"/>
                <w:ind w:left="720" w:hanging="720"/>
                <w:rPr>
                  <w:noProof/>
                </w:rPr>
              </w:pPr>
              <w:r>
                <w:rPr>
                  <w:noProof/>
                </w:rPr>
                <w:t xml:space="preserve">Martins, J. (2022, Julio 22). </w:t>
              </w:r>
              <w:r>
                <w:rPr>
                  <w:i/>
                  <w:iCs/>
                  <w:noProof/>
                </w:rPr>
                <w:t>¿Qué es la metodología Kanban y cómo funciona?</w:t>
              </w:r>
              <w:r>
                <w:rPr>
                  <w:noProof/>
                </w:rPr>
                <w:t xml:space="preserve"> From Asana: https://asana.com/es/resources/what-is-kanban</w:t>
              </w:r>
            </w:p>
            <w:p w14:paraId="5BF7DB8C" w14:textId="77777777" w:rsidR="005D79EF" w:rsidRDefault="005D79EF" w:rsidP="005D79EF">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4EAE6618" w14:textId="77777777" w:rsidR="005D79EF" w:rsidRDefault="005D79EF" w:rsidP="005D79EF">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138F9790" w14:textId="77777777" w:rsidR="005D79EF" w:rsidRDefault="005D79EF" w:rsidP="005D79EF">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06B637EC" w14:textId="77777777" w:rsidR="005D79EF" w:rsidRDefault="005D79EF" w:rsidP="005D79EF">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178C0C96" w14:textId="77777777" w:rsidR="005D79EF" w:rsidRDefault="005D79EF" w:rsidP="005D79EF">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72CBA4A4" w14:textId="77777777" w:rsidR="005D79EF" w:rsidRDefault="005D79EF" w:rsidP="005D79EF">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097812BB" w14:textId="77777777" w:rsidR="005D79EF" w:rsidRDefault="005D79EF" w:rsidP="005D79EF">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5E7339D1" w14:textId="77777777" w:rsidR="005D79EF" w:rsidRDefault="005D79EF" w:rsidP="005D79EF">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057DF560" w14:textId="77777777" w:rsidR="005D79EF" w:rsidRDefault="005D79EF" w:rsidP="005D79EF">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4C3B0D4F" w14:textId="77777777" w:rsidR="005D79EF" w:rsidRDefault="005D79EF" w:rsidP="005D79EF">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107A7AB3" w14:textId="77777777" w:rsidR="005D79EF" w:rsidRDefault="005D79EF" w:rsidP="005D79EF">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5D79EF">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256DB2F2" w14:textId="2640B864" w:rsidR="00E7129E" w:rsidRDefault="00E7129E" w:rsidP="00E7129E">
      <w:r>
        <w:t>ANEXOS</w:t>
      </w:r>
    </w:p>
    <w:p w14:paraId="1BEE9C1D" w14:textId="5081B993" w:rsidR="002270B1" w:rsidRPr="006D234B" w:rsidRDefault="002270B1" w:rsidP="00E7129E">
      <w:r>
        <w:rPr>
          <w:b/>
          <w:bCs/>
          <w:noProof/>
        </w:rPr>
        <w:drawing>
          <wp:inline distT="0" distB="0" distL="0" distR="0" wp14:anchorId="1BB90CF4" wp14:editId="2532AA3C">
            <wp:extent cx="5718175" cy="37528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18175" cy="3752850"/>
                    </a:xfrm>
                    <a:prstGeom prst="rect">
                      <a:avLst/>
                    </a:prstGeom>
                    <a:noFill/>
                    <a:ln>
                      <a:noFill/>
                    </a:ln>
                  </pic:spPr>
                </pic:pic>
              </a:graphicData>
            </a:graphic>
          </wp:inline>
        </w:drawing>
      </w:r>
    </w:p>
    <w:p w14:paraId="31954149" w14:textId="77777777" w:rsidR="009D38AC" w:rsidRDefault="00E7129E">
      <w:pPr>
        <w:rPr>
          <w:highlight w:val="white"/>
          <w:vertAlign w:val="subscript"/>
        </w:rPr>
        <w:sectPr w:rsidR="009D38AC" w:rsidSect="003F40AC">
          <w:headerReference w:type="default" r:id="rId18"/>
          <w:footerReference w:type="default" r:id="rId19"/>
          <w:pgSz w:w="11909" w:h="16834"/>
          <w:pgMar w:top="1440" w:right="1440" w:bottom="1276" w:left="1440" w:header="720" w:footer="0" w:gutter="0"/>
          <w:pgNumType w:start="1"/>
          <w:cols w:space="720"/>
          <w:titlePg/>
        </w:sectPr>
      </w:pPr>
      <w:r>
        <w:rPr>
          <w:highlight w:val="white"/>
          <w:vertAlign w:val="subscript"/>
        </w:rPr>
        <w:t>DIAGRAMA ENTIDAD-RELACIÓN</w:t>
      </w:r>
    </w:p>
    <w:p w14:paraId="150572D8" w14:textId="3C4B0163" w:rsidR="009D38AC" w:rsidRDefault="009D38AC">
      <w:pPr>
        <w:sectPr w:rsidR="009D38AC" w:rsidSect="009D38AC">
          <w:pgSz w:w="16834" w:h="11909" w:orient="landscape"/>
          <w:pgMar w:top="1033" w:right="1440" w:bottom="1440" w:left="1276" w:header="720" w:footer="0" w:gutter="0"/>
          <w:pgNumType w:start="1"/>
          <w:cols w:space="720"/>
          <w:titlePg/>
        </w:sectPr>
      </w:pPr>
      <w:r>
        <w:object w:dxaOrig="15556" w:dyaOrig="11460" w14:anchorId="553EB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6pt;height:504.8pt" o:ole="">
            <v:imagedata r:id="rId20" o:title=""/>
          </v:shape>
          <o:OLEObject Type="Embed" ProgID="Visio.Drawing.15" ShapeID="_x0000_i1025" DrawAspect="Content" ObjectID="_1729077010" r:id="rId21"/>
        </w:object>
      </w:r>
    </w:p>
    <w:p w14:paraId="39338A1D" w14:textId="45F64D6F" w:rsidR="00E7129E" w:rsidRDefault="00E7129E">
      <w:pPr>
        <w:rPr>
          <w:highlight w:val="white"/>
          <w:vertAlign w:val="subscript"/>
        </w:rPr>
      </w:pPr>
    </w:p>
    <w:p w14:paraId="2769EB1E" w14:textId="77777777" w:rsidR="00E7129E" w:rsidRDefault="00E7129E">
      <w:pPr>
        <w:rPr>
          <w:highlight w:val="white"/>
          <w:vertAlign w:val="subscript"/>
        </w:rPr>
      </w:pPr>
      <w:r>
        <w:rPr>
          <w:highlight w:val="white"/>
          <w:vertAlign w:val="subscript"/>
        </w:rPr>
        <w:br w:type="page"/>
      </w:r>
    </w:p>
    <w:p w14:paraId="3229FC56" w14:textId="77777777" w:rsidR="00CD459F" w:rsidRDefault="00CD459F">
      <w:pPr>
        <w:rPr>
          <w:highlight w:val="white"/>
          <w:vertAlign w:val="subscript"/>
        </w:rPr>
      </w:pPr>
    </w:p>
    <w:p w14:paraId="09464E4F" w14:textId="77777777" w:rsidR="00CD459F" w:rsidRDefault="00CD459F">
      <w:pPr>
        <w:rPr>
          <w:highlight w:val="white"/>
          <w:vertAlign w:val="subscript"/>
        </w:rPr>
      </w:pPr>
      <w:bookmarkStart w:id="33" w:name="_heading=h.1fob9te" w:colFirst="0" w:colLast="0"/>
      <w:bookmarkEnd w:id="33"/>
    </w:p>
    <w:p w14:paraId="6936E305" w14:textId="77777777" w:rsidR="00CD459F" w:rsidRDefault="00CD459F">
      <w:bookmarkStart w:id="34" w:name="_heading=h.3znysh7" w:colFirst="0" w:colLast="0"/>
      <w:bookmarkEnd w:id="34"/>
    </w:p>
    <w:p w14:paraId="79B02B1A" w14:textId="77777777" w:rsidR="00CD459F" w:rsidRDefault="00753390">
      <w:pPr>
        <w:jc w:val="center"/>
        <w:rPr>
          <w:highlight w:val="white"/>
        </w:rPr>
      </w:pPr>
      <w:r>
        <w:rPr>
          <w:noProof/>
        </w:rPr>
        <w:drawing>
          <wp:anchor distT="114300" distB="114300" distL="114300" distR="114300" simplePos="0" relativeHeight="251659264" behindDoc="0" locked="0" layoutInCell="1" hidden="0" allowOverlap="1" wp14:anchorId="6A564667" wp14:editId="0AD7C2E0">
            <wp:simplePos x="0" y="0"/>
            <wp:positionH relativeFrom="column">
              <wp:posOffset>-968173</wp:posOffset>
            </wp:positionH>
            <wp:positionV relativeFrom="paragraph">
              <wp:posOffset>258762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3F40AC">
      <w:pgSz w:w="11909" w:h="16834"/>
      <w:pgMar w:top="1440" w:right="1440" w:bottom="1276" w:left="1440" w:header="720" w:footer="0" w:gutter="0"/>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Carlos Tadeus" w:date="2022-10-12T09:35:00Z" w:initials="CT">
    <w:p w14:paraId="6D584295" w14:textId="2F1603F4" w:rsidR="004D44BF" w:rsidRDefault="004D44BF">
      <w:pPr>
        <w:pStyle w:val="Textocomentario"/>
      </w:pPr>
      <w:r>
        <w:rPr>
          <w:rStyle w:val="Refdecomentario"/>
        </w:rPr>
        <w:annotationRef/>
      </w:r>
      <w:r>
        <w:t>Bases de datos – Sistemas gestores de bases de datos</w:t>
      </w:r>
    </w:p>
  </w:comment>
  <w:comment w:id="10" w:author="Carlos Tadeus" w:date="2022-10-12T09:35:00Z" w:initials="CT">
    <w:p w14:paraId="0818908C" w14:textId="7635144A" w:rsidR="004D44BF" w:rsidRDefault="004D44BF">
      <w:pPr>
        <w:pStyle w:val="Textocomentario"/>
      </w:pPr>
      <w:r>
        <w:rPr>
          <w:rStyle w:val="Refdecomentario"/>
        </w:rPr>
        <w:annotationRef/>
      </w:r>
      <w:r>
        <w:t>Desarrollo de interfaces. Usabilidad</w:t>
      </w:r>
    </w:p>
  </w:comment>
  <w:comment w:id="11" w:author="Carlos Tadeus" w:date="2022-10-12T10:05:00Z" w:initials="CT">
    <w:p w14:paraId="3A9C9ACF" w14:textId="78BE7E0D" w:rsidR="00656E2F" w:rsidRDefault="00656E2F">
      <w:pPr>
        <w:pStyle w:val="Textocomentario"/>
      </w:pPr>
      <w:r>
        <w:rPr>
          <w:rStyle w:val="Refdecomentario"/>
        </w:rPr>
        <w:annotationRef/>
      </w:r>
      <w:r>
        <w:t>Programación de servicios y proces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584295" w15:done="0"/>
  <w15:commentEx w15:paraId="0818908C" w15:done="0"/>
  <w15:commentEx w15:paraId="3A9C9A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108E9" w16cex:dateUtc="2022-10-12T07:35:00Z"/>
  <w16cex:commentExtensible w16cex:durableId="26F108CD" w16cex:dateUtc="2022-10-12T07:35:00Z"/>
  <w16cex:commentExtensible w16cex:durableId="26F10FE6" w16cex:dateUtc="2022-10-12T08: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584295" w16cid:durableId="26F108E9"/>
  <w16cid:commentId w16cid:paraId="0818908C" w16cid:durableId="26F108CD"/>
  <w16cid:commentId w16cid:paraId="3A9C9ACF" w16cid:durableId="26F10F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24E352" w14:textId="77777777" w:rsidR="004E77F6" w:rsidRDefault="004E77F6">
      <w:pPr>
        <w:spacing w:before="0" w:line="240" w:lineRule="auto"/>
      </w:pPr>
      <w:r>
        <w:separator/>
      </w:r>
    </w:p>
  </w:endnote>
  <w:endnote w:type="continuationSeparator" w:id="0">
    <w:p w14:paraId="460E83C6" w14:textId="77777777" w:rsidR="004E77F6" w:rsidRDefault="004E77F6">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rPr>
      <w:id w:val="-779874366"/>
      <w:docPartObj>
        <w:docPartGallery w:val="Page Numbers (Bottom of Page)"/>
        <w:docPartUnique/>
      </w:docPartObj>
    </w:sdtPr>
    <w:sdtEndPr/>
    <w:sdtContent>
      <w:sdt>
        <w:sdtPr>
          <w:rPr>
            <w:rFonts w:asciiTheme="majorHAnsi" w:eastAsiaTheme="majorEastAsia" w:hAnsiTheme="majorHAnsi" w:cstheme="majorBidi"/>
          </w:rPr>
          <w:id w:val="1806425445"/>
        </w:sdtPr>
        <w:sdtEndPr/>
        <w:sdtContent>
          <w:p w14:paraId="04CD3FA5" w14:textId="1846A206" w:rsidR="002D6DE7" w:rsidRDefault="002D6DE7">
            <w:pPr>
              <w:rPr>
                <w:rFonts w:asciiTheme="majorHAnsi" w:eastAsiaTheme="majorEastAsia" w:hAnsiTheme="majorHAnsi" w:cstheme="majorBidi"/>
              </w:rPr>
            </w:pPr>
            <w:r>
              <w:rPr>
                <w:rFonts w:asciiTheme="majorHAnsi" w:eastAsiaTheme="majorEastAsia" w:hAnsiTheme="majorHAnsi" w:cstheme="majorBidi"/>
                <w:noProof/>
              </w:rPr>
              <mc:AlternateContent>
                <mc:Choice Requires="wps">
                  <w:drawing>
                    <wp:anchor distT="0" distB="0" distL="114300" distR="114300" simplePos="0" relativeHeight="251660288" behindDoc="0" locked="0" layoutInCell="1" allowOverlap="1" wp14:anchorId="2682B2EB" wp14:editId="1AFB9D6C">
                      <wp:simplePos x="0" y="0"/>
                      <wp:positionH relativeFrom="margin">
                        <wp:posOffset>2552700</wp:posOffset>
                      </wp:positionH>
                      <wp:positionV relativeFrom="bottomMargin">
                        <wp:posOffset>146050</wp:posOffset>
                      </wp:positionV>
                      <wp:extent cx="468015" cy="426720"/>
                      <wp:effectExtent l="0" t="0" r="8255" b="0"/>
                      <wp:wrapNone/>
                      <wp:docPr id="1" name="Elips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015" cy="426720"/>
                              </a:xfrm>
                              <a:prstGeom prst="ellipse">
                                <a:avLst/>
                              </a:prstGeom>
                              <a:solidFill>
                                <a:srgbClr val="40618B"/>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7F16B4D6" w14:textId="77777777" w:rsidR="002D6DE7" w:rsidRDefault="002D6DE7" w:rsidP="008154EE">
                                  <w:pPr>
                                    <w:pStyle w:val="Piedepgina"/>
                                    <w:jc w:val="center"/>
                                    <w:rPr>
                                      <w:b/>
                                      <w:bCs/>
                                      <w:color w:val="FFFFFF" w:themeColor="background1"/>
                                      <w:sz w:val="32"/>
                                      <w:szCs w:val="32"/>
                                    </w:rPr>
                                  </w:pPr>
                                  <w:r>
                                    <w:rPr>
                                      <w:szCs w:val="22"/>
                                    </w:rPr>
                                    <w:fldChar w:fldCharType="begin"/>
                                  </w:r>
                                  <w:r>
                                    <w:instrText>PAGE    \* MERGEFORMAT</w:instrText>
                                  </w:r>
                                  <w:r>
                                    <w:rPr>
                                      <w:szCs w:val="22"/>
                                    </w:rPr>
                                    <w:fldChar w:fldCharType="separate"/>
                                  </w:r>
                                  <w:r>
                                    <w:rPr>
                                      <w:b/>
                                      <w:bCs/>
                                      <w:color w:val="FFFFFF" w:themeColor="background1"/>
                                      <w:sz w:val="32"/>
                                      <w:szCs w:val="32"/>
                                      <w:lang w:val="es-ES"/>
                                    </w:rPr>
                                    <w:t>2</w:t>
                                  </w:r>
                                  <w:r>
                                    <w:rPr>
                                      <w:b/>
                                      <w:bCs/>
                                      <w:color w:val="FFFFFF" w:themeColor="background1"/>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682B2EB" id="Elipse 1" o:spid="_x0000_s1026" style="position:absolute;left:0;text-align:left;margin-left:201pt;margin-top:11.5pt;width:36.85pt;height:33.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" fillcolor="#40618b" stroked="f">
                      <v:textbox>
                        <w:txbxContent>
                          <w:p w14:paraId="7F16B4D6" w14:textId="77777777" w:rsidR="002D6DE7" w:rsidRDefault="002D6DE7" w:rsidP="008154EE">
                            <w:pPr>
                              <w:pStyle w:val="Piedepgina"/>
                              <w:jc w:val="center"/>
                              <w:rPr>
                                <w:b/>
                                <w:bCs/>
                                <w:color w:val="FFFFFF" w:themeColor="background1"/>
                                <w:sz w:val="32"/>
                                <w:szCs w:val="32"/>
                              </w:rPr>
                            </w:pPr>
                            <w:r>
                              <w:rPr>
                                <w:szCs w:val="22"/>
                              </w:rPr>
                              <w:fldChar w:fldCharType="begin"/>
                            </w:r>
                            <w:r>
                              <w:instrText>PAGE    \* MERGEFORMAT</w:instrText>
                            </w:r>
                            <w:r>
                              <w:rPr>
                                <w:szCs w:val="22"/>
                              </w:rPr>
                              <w:fldChar w:fldCharType="separate"/>
                            </w:r>
                            <w:r>
                              <w:rPr>
                                <w:b/>
                                <w:bCs/>
                                <w:color w:val="FFFFFF" w:themeColor="background1"/>
                                <w:sz w:val="32"/>
                                <w:szCs w:val="32"/>
                                <w:lang w:val="es-ES"/>
                              </w:rPr>
                              <w:t>2</w:t>
                            </w:r>
                            <w:r>
                              <w:rPr>
                                <w:b/>
                                <w:bCs/>
                                <w:color w:val="FFFFFF" w:themeColor="background1"/>
                                <w:sz w:val="32"/>
                                <w:szCs w:val="32"/>
                              </w:rPr>
                              <w:fldChar w:fldCharType="end"/>
                            </w:r>
                          </w:p>
                        </w:txbxContent>
                      </v:textbox>
                      <w10:wrap anchorx="margin" anchory="margin"/>
                    </v:oval>
                  </w:pict>
                </mc:Fallback>
              </mc:AlternateContent>
            </w:r>
          </w:p>
        </w:sdtContent>
      </w:sdt>
    </w:sdtContent>
  </w:sdt>
  <w:p w14:paraId="17D8FAC8" w14:textId="77777777" w:rsidR="00A01A2B" w:rsidRDefault="00A01A2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05084F" w14:textId="77777777" w:rsidR="004E77F6" w:rsidRDefault="004E77F6">
      <w:pPr>
        <w:spacing w:before="0" w:line="240" w:lineRule="auto"/>
      </w:pPr>
      <w:r>
        <w:separator/>
      </w:r>
    </w:p>
  </w:footnote>
  <w:footnote w:type="continuationSeparator" w:id="0">
    <w:p w14:paraId="44AF42DB" w14:textId="77777777" w:rsidR="004E77F6" w:rsidRDefault="004E77F6">
      <w:pPr>
        <w:spacing w:before="0" w:line="240" w:lineRule="auto"/>
      </w:pPr>
      <w:r>
        <w:continuationSeparator/>
      </w:r>
    </w:p>
  </w:footnote>
  <w:footnote w:id="1">
    <w:p w14:paraId="50AC757C" w14:textId="1AE11029" w:rsidR="00073934" w:rsidRPr="00073934" w:rsidRDefault="00073934">
      <w:pPr>
        <w:pStyle w:val="Textonotapie"/>
        <w:rPr>
          <w:lang w:val="es-ES"/>
        </w:rPr>
      </w:pPr>
      <w:r>
        <w:rPr>
          <w:rStyle w:val="Refdenotaalpie"/>
        </w:rPr>
        <w:footnoteRef/>
      </w:r>
      <w:r>
        <w:t xml:space="preserve"> </w:t>
      </w:r>
      <w:r w:rsidR="00A149DF">
        <w:t>Google Material 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EC2AF9" w:rsidRDefault="00EC2AF9" w:rsidP="00EC2AF9">
    <w:r>
      <w:rPr>
        <w:noProof/>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1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2F44A576" w14:textId="73E9782C" w:rsidR="00BB29A6" w:rsidRDefault="00EC2AF9" w:rsidP="00EC2AF9">
    <w:r>
      <w:t>Carlos Fco. Caruncho Serrano</w:t>
    </w:r>
  </w:p>
  <w:p w14:paraId="5EB422A0" w14:textId="77777777" w:rsidR="00EC2AF9" w:rsidRDefault="00EC2AF9" w:rsidP="00EC2A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B1E12"/>
    <w:multiLevelType w:val="hybridMultilevel"/>
    <w:tmpl w:val="874C08A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1F33F3D"/>
    <w:multiLevelType w:val="hybridMultilevel"/>
    <w:tmpl w:val="AE6CECF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1AD93E31"/>
    <w:multiLevelType w:val="multilevel"/>
    <w:tmpl w:val="324869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79823D7"/>
    <w:multiLevelType w:val="hybridMultilevel"/>
    <w:tmpl w:val="66F2BDF2"/>
    <w:lvl w:ilvl="0" w:tplc="0C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9252C95"/>
    <w:multiLevelType w:val="hybridMultilevel"/>
    <w:tmpl w:val="2ED061D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A0128F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3F8A5640"/>
    <w:multiLevelType w:val="hybridMultilevel"/>
    <w:tmpl w:val="4628C022"/>
    <w:lvl w:ilvl="0" w:tplc="0C0A000F">
      <w:start w:val="1"/>
      <w:numFmt w:val="decimal"/>
      <w:lvlText w:val="%1."/>
      <w:lvlJc w:val="left"/>
      <w:pPr>
        <w:ind w:left="720" w:hanging="360"/>
      </w:pPr>
    </w:lvl>
    <w:lvl w:ilvl="1" w:tplc="0C0A000F">
      <w:start w:val="1"/>
      <w:numFmt w:val="decimal"/>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13" w15:restartNumberingAfterBreak="0">
    <w:nsid w:val="537156E0"/>
    <w:multiLevelType w:val="hybridMultilevel"/>
    <w:tmpl w:val="CB6CAAE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552D67B9"/>
    <w:multiLevelType w:val="hybridMultilevel"/>
    <w:tmpl w:val="E0C6A6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56E31025"/>
    <w:multiLevelType w:val="hybridMultilevel"/>
    <w:tmpl w:val="E3C81DA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BE518E4"/>
    <w:multiLevelType w:val="multilevel"/>
    <w:tmpl w:val="289AF2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653E5293"/>
    <w:multiLevelType w:val="multilevel"/>
    <w:tmpl w:val="22BCF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5D02287"/>
    <w:multiLevelType w:val="hybridMultilevel"/>
    <w:tmpl w:val="9B78E9C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0" w15:restartNumberingAfterBreak="0">
    <w:nsid w:val="682E6911"/>
    <w:multiLevelType w:val="hybridMultilevel"/>
    <w:tmpl w:val="0E0EB260"/>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1" w15:restartNumberingAfterBreak="0">
    <w:nsid w:val="6A480E2A"/>
    <w:multiLevelType w:val="hybridMultilevel"/>
    <w:tmpl w:val="664C03B8"/>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2" w15:restartNumberingAfterBreak="0">
    <w:nsid w:val="6FD0436B"/>
    <w:multiLevelType w:val="hybridMultilevel"/>
    <w:tmpl w:val="3F66B7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7A834C3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11"/>
  </w:num>
  <w:num w:numId="3">
    <w:abstractNumId w:val="25"/>
  </w:num>
  <w:num w:numId="4">
    <w:abstractNumId w:val="6"/>
  </w:num>
  <w:num w:numId="5">
    <w:abstractNumId w:val="24"/>
  </w:num>
  <w:num w:numId="6">
    <w:abstractNumId w:val="2"/>
  </w:num>
  <w:num w:numId="7">
    <w:abstractNumId w:val="10"/>
  </w:num>
  <w:num w:numId="8">
    <w:abstractNumId w:val="13"/>
  </w:num>
  <w:num w:numId="9">
    <w:abstractNumId w:val="19"/>
  </w:num>
  <w:num w:numId="10">
    <w:abstractNumId w:val="12"/>
  </w:num>
  <w:num w:numId="11">
    <w:abstractNumId w:val="12"/>
  </w:num>
  <w:num w:numId="12">
    <w:abstractNumId w:val="12"/>
  </w:num>
  <w:num w:numId="13">
    <w:abstractNumId w:val="12"/>
  </w:num>
  <w:num w:numId="14">
    <w:abstractNumId w:val="12"/>
  </w:num>
  <w:num w:numId="15">
    <w:abstractNumId w:val="16"/>
  </w:num>
  <w:num w:numId="16">
    <w:abstractNumId w:val="18"/>
  </w:num>
  <w:num w:numId="17">
    <w:abstractNumId w:val="4"/>
  </w:num>
  <w:num w:numId="18">
    <w:abstractNumId w:val="8"/>
  </w:num>
  <w:num w:numId="19">
    <w:abstractNumId w:val="15"/>
  </w:num>
  <w:num w:numId="20">
    <w:abstractNumId w:val="12"/>
  </w:num>
  <w:num w:numId="21">
    <w:abstractNumId w:val="12"/>
  </w:num>
  <w:num w:numId="22">
    <w:abstractNumId w:val="12"/>
  </w:num>
  <w:num w:numId="23">
    <w:abstractNumId w:val="12"/>
  </w:num>
  <w:num w:numId="24">
    <w:abstractNumId w:val="22"/>
  </w:num>
  <w:num w:numId="25">
    <w:abstractNumId w:val="14"/>
  </w:num>
  <w:num w:numId="26">
    <w:abstractNumId w:val="7"/>
  </w:num>
  <w:num w:numId="27">
    <w:abstractNumId w:val="12"/>
  </w:num>
  <w:num w:numId="28">
    <w:abstractNumId w:val="12"/>
  </w:num>
  <w:num w:numId="29">
    <w:abstractNumId w:val="12"/>
  </w:num>
  <w:num w:numId="30">
    <w:abstractNumId w:val="17"/>
  </w:num>
  <w:num w:numId="31">
    <w:abstractNumId w:val="0"/>
  </w:num>
  <w:num w:numId="32">
    <w:abstractNumId w:val="12"/>
  </w:num>
  <w:num w:numId="33">
    <w:abstractNumId w:val="12"/>
  </w:num>
  <w:num w:numId="34">
    <w:abstractNumId w:val="12"/>
  </w:num>
  <w:num w:numId="35">
    <w:abstractNumId w:val="12"/>
  </w:num>
  <w:num w:numId="36">
    <w:abstractNumId w:val="12"/>
  </w:num>
  <w:num w:numId="37">
    <w:abstractNumId w:val="20"/>
  </w:num>
  <w:num w:numId="38">
    <w:abstractNumId w:val="23"/>
  </w:num>
  <w:num w:numId="39">
    <w:abstractNumId w:val="5"/>
  </w:num>
  <w:num w:numId="40">
    <w:abstractNumId w:val="21"/>
  </w:num>
  <w:num w:numId="41">
    <w:abstractNumId w:val="12"/>
  </w:num>
  <w:num w:numId="42">
    <w:abstractNumId w:val="12"/>
  </w:num>
  <w:num w:numId="43">
    <w:abstractNumId w:val="12"/>
  </w:num>
  <w:num w:numId="44">
    <w:abstractNumId w:val="12"/>
  </w:num>
  <w:num w:numId="45">
    <w:abstractNumId w:val="12"/>
  </w:num>
  <w:num w:numId="46">
    <w:abstractNumId w:val="12"/>
  </w:num>
  <w:num w:numId="47">
    <w:abstractNumId w:val="12"/>
  </w:num>
  <w:num w:numId="48">
    <w:abstractNumId w:val="1"/>
  </w:num>
  <w:num w:numId="49">
    <w:abstractNumId w:val="9"/>
  </w:num>
  <w:num w:numId="5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rlos Tadeus">
    <w15:presenceInfo w15:providerId="Windows Live" w15:userId="889e17b2db80dd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2592"/>
    <w:rsid w:val="00041A49"/>
    <w:rsid w:val="000422D0"/>
    <w:rsid w:val="0005615D"/>
    <w:rsid w:val="00073934"/>
    <w:rsid w:val="00083414"/>
    <w:rsid w:val="00094FC7"/>
    <w:rsid w:val="000979FA"/>
    <w:rsid w:val="000B3ADE"/>
    <w:rsid w:val="000C0DC5"/>
    <w:rsid w:val="000D5F3B"/>
    <w:rsid w:val="000E0DC4"/>
    <w:rsid w:val="000E515D"/>
    <w:rsid w:val="000F212D"/>
    <w:rsid w:val="000F6965"/>
    <w:rsid w:val="000F734D"/>
    <w:rsid w:val="00111288"/>
    <w:rsid w:val="00114AD2"/>
    <w:rsid w:val="00130BE7"/>
    <w:rsid w:val="00145171"/>
    <w:rsid w:val="001544C7"/>
    <w:rsid w:val="001570B2"/>
    <w:rsid w:val="00164BF7"/>
    <w:rsid w:val="001C3560"/>
    <w:rsid w:val="001D1223"/>
    <w:rsid w:val="001D7497"/>
    <w:rsid w:val="001E5D96"/>
    <w:rsid w:val="0020217F"/>
    <w:rsid w:val="00207B2E"/>
    <w:rsid w:val="002270B1"/>
    <w:rsid w:val="00227CAA"/>
    <w:rsid w:val="002326CA"/>
    <w:rsid w:val="0024534E"/>
    <w:rsid w:val="00246934"/>
    <w:rsid w:val="00251A75"/>
    <w:rsid w:val="00257970"/>
    <w:rsid w:val="00260567"/>
    <w:rsid w:val="00267B28"/>
    <w:rsid w:val="00270208"/>
    <w:rsid w:val="002860AF"/>
    <w:rsid w:val="002A0218"/>
    <w:rsid w:val="002A47DE"/>
    <w:rsid w:val="002A4C4B"/>
    <w:rsid w:val="002A534E"/>
    <w:rsid w:val="002A7D83"/>
    <w:rsid w:val="002B2F60"/>
    <w:rsid w:val="002C5732"/>
    <w:rsid w:val="002D6DE7"/>
    <w:rsid w:val="002D78D0"/>
    <w:rsid w:val="002E3660"/>
    <w:rsid w:val="00315336"/>
    <w:rsid w:val="003240F9"/>
    <w:rsid w:val="00327AB0"/>
    <w:rsid w:val="00331242"/>
    <w:rsid w:val="00357A4E"/>
    <w:rsid w:val="003622B0"/>
    <w:rsid w:val="003671AF"/>
    <w:rsid w:val="00372DE1"/>
    <w:rsid w:val="00386C52"/>
    <w:rsid w:val="0039325E"/>
    <w:rsid w:val="00393EA6"/>
    <w:rsid w:val="003A55D6"/>
    <w:rsid w:val="003C1420"/>
    <w:rsid w:val="003D19DA"/>
    <w:rsid w:val="003E7B6C"/>
    <w:rsid w:val="003F40AC"/>
    <w:rsid w:val="003F71D9"/>
    <w:rsid w:val="00406C7D"/>
    <w:rsid w:val="00425959"/>
    <w:rsid w:val="00446F2A"/>
    <w:rsid w:val="00446F9D"/>
    <w:rsid w:val="00447BF2"/>
    <w:rsid w:val="004633D5"/>
    <w:rsid w:val="0049473F"/>
    <w:rsid w:val="004B0BB4"/>
    <w:rsid w:val="004D25D7"/>
    <w:rsid w:val="004D267E"/>
    <w:rsid w:val="004D44BF"/>
    <w:rsid w:val="004E4BB5"/>
    <w:rsid w:val="004E77F6"/>
    <w:rsid w:val="00500DEB"/>
    <w:rsid w:val="005123E4"/>
    <w:rsid w:val="00530195"/>
    <w:rsid w:val="00530C5F"/>
    <w:rsid w:val="0053761F"/>
    <w:rsid w:val="005405E6"/>
    <w:rsid w:val="00545896"/>
    <w:rsid w:val="005508D0"/>
    <w:rsid w:val="0055756A"/>
    <w:rsid w:val="00565607"/>
    <w:rsid w:val="00597AB9"/>
    <w:rsid w:val="005A7586"/>
    <w:rsid w:val="005B0F9E"/>
    <w:rsid w:val="005B1F5E"/>
    <w:rsid w:val="005B5C18"/>
    <w:rsid w:val="005B67AF"/>
    <w:rsid w:val="005C6263"/>
    <w:rsid w:val="005D1999"/>
    <w:rsid w:val="005D79EF"/>
    <w:rsid w:val="005F231F"/>
    <w:rsid w:val="00612E6A"/>
    <w:rsid w:val="00613542"/>
    <w:rsid w:val="006142A3"/>
    <w:rsid w:val="006153D5"/>
    <w:rsid w:val="006340F4"/>
    <w:rsid w:val="00655C42"/>
    <w:rsid w:val="00656E2F"/>
    <w:rsid w:val="00665EEF"/>
    <w:rsid w:val="00694D9F"/>
    <w:rsid w:val="006A2C99"/>
    <w:rsid w:val="006B5E0B"/>
    <w:rsid w:val="006C075E"/>
    <w:rsid w:val="006D1BA4"/>
    <w:rsid w:val="006D234B"/>
    <w:rsid w:val="006E6309"/>
    <w:rsid w:val="006F370D"/>
    <w:rsid w:val="00711C8A"/>
    <w:rsid w:val="00712831"/>
    <w:rsid w:val="00713E80"/>
    <w:rsid w:val="00722F48"/>
    <w:rsid w:val="00753390"/>
    <w:rsid w:val="007548A3"/>
    <w:rsid w:val="00755906"/>
    <w:rsid w:val="007560B0"/>
    <w:rsid w:val="00763AEA"/>
    <w:rsid w:val="00776947"/>
    <w:rsid w:val="00794B5C"/>
    <w:rsid w:val="007957DD"/>
    <w:rsid w:val="007A1057"/>
    <w:rsid w:val="007B123F"/>
    <w:rsid w:val="007D0A78"/>
    <w:rsid w:val="007E103A"/>
    <w:rsid w:val="00805AFB"/>
    <w:rsid w:val="00806835"/>
    <w:rsid w:val="008154EE"/>
    <w:rsid w:val="00816BD6"/>
    <w:rsid w:val="00820216"/>
    <w:rsid w:val="00825988"/>
    <w:rsid w:val="00840BA7"/>
    <w:rsid w:val="00857145"/>
    <w:rsid w:val="008700CD"/>
    <w:rsid w:val="00874274"/>
    <w:rsid w:val="00884EBD"/>
    <w:rsid w:val="008854DA"/>
    <w:rsid w:val="008944C5"/>
    <w:rsid w:val="008A7FF0"/>
    <w:rsid w:val="008B4D92"/>
    <w:rsid w:val="008D1CCF"/>
    <w:rsid w:val="008D21E8"/>
    <w:rsid w:val="008D387D"/>
    <w:rsid w:val="008E40EF"/>
    <w:rsid w:val="008F29CE"/>
    <w:rsid w:val="009257C8"/>
    <w:rsid w:val="0092758A"/>
    <w:rsid w:val="00932AA2"/>
    <w:rsid w:val="00960418"/>
    <w:rsid w:val="00962084"/>
    <w:rsid w:val="00973DA3"/>
    <w:rsid w:val="009741FE"/>
    <w:rsid w:val="00980F13"/>
    <w:rsid w:val="009914CE"/>
    <w:rsid w:val="00995D68"/>
    <w:rsid w:val="009C4B9A"/>
    <w:rsid w:val="009D38AC"/>
    <w:rsid w:val="009E1E04"/>
    <w:rsid w:val="009E4B7D"/>
    <w:rsid w:val="009F0C3B"/>
    <w:rsid w:val="009F7BC4"/>
    <w:rsid w:val="00A01A2B"/>
    <w:rsid w:val="00A149DF"/>
    <w:rsid w:val="00A15C1D"/>
    <w:rsid w:val="00A17315"/>
    <w:rsid w:val="00A41815"/>
    <w:rsid w:val="00AA035A"/>
    <w:rsid w:val="00AA55DF"/>
    <w:rsid w:val="00AA5AEB"/>
    <w:rsid w:val="00AE7C92"/>
    <w:rsid w:val="00AF02C2"/>
    <w:rsid w:val="00AF28F6"/>
    <w:rsid w:val="00B03FBB"/>
    <w:rsid w:val="00B13374"/>
    <w:rsid w:val="00B13B83"/>
    <w:rsid w:val="00B16D9D"/>
    <w:rsid w:val="00B21219"/>
    <w:rsid w:val="00B23BF6"/>
    <w:rsid w:val="00B31CE5"/>
    <w:rsid w:val="00B462D4"/>
    <w:rsid w:val="00B52EB4"/>
    <w:rsid w:val="00B54D17"/>
    <w:rsid w:val="00BA4DA4"/>
    <w:rsid w:val="00BB1E83"/>
    <w:rsid w:val="00BB29A6"/>
    <w:rsid w:val="00BC36F8"/>
    <w:rsid w:val="00BD0C72"/>
    <w:rsid w:val="00BD21F6"/>
    <w:rsid w:val="00C00464"/>
    <w:rsid w:val="00C0618B"/>
    <w:rsid w:val="00C06DDE"/>
    <w:rsid w:val="00C06EF7"/>
    <w:rsid w:val="00C10F51"/>
    <w:rsid w:val="00C1478B"/>
    <w:rsid w:val="00C14B48"/>
    <w:rsid w:val="00C24156"/>
    <w:rsid w:val="00C26F14"/>
    <w:rsid w:val="00C31EE2"/>
    <w:rsid w:val="00C35F90"/>
    <w:rsid w:val="00C404F2"/>
    <w:rsid w:val="00C45239"/>
    <w:rsid w:val="00C506EB"/>
    <w:rsid w:val="00C6178C"/>
    <w:rsid w:val="00C6190F"/>
    <w:rsid w:val="00C64D8A"/>
    <w:rsid w:val="00C9485C"/>
    <w:rsid w:val="00CA0F2E"/>
    <w:rsid w:val="00CA6D96"/>
    <w:rsid w:val="00CB15A3"/>
    <w:rsid w:val="00CB4097"/>
    <w:rsid w:val="00CB449E"/>
    <w:rsid w:val="00CC0206"/>
    <w:rsid w:val="00CC702B"/>
    <w:rsid w:val="00CD2D06"/>
    <w:rsid w:val="00CD459F"/>
    <w:rsid w:val="00CE4249"/>
    <w:rsid w:val="00D00D00"/>
    <w:rsid w:val="00D04933"/>
    <w:rsid w:val="00D20A33"/>
    <w:rsid w:val="00D26029"/>
    <w:rsid w:val="00D46C02"/>
    <w:rsid w:val="00D62C94"/>
    <w:rsid w:val="00D64053"/>
    <w:rsid w:val="00D66DDB"/>
    <w:rsid w:val="00D71932"/>
    <w:rsid w:val="00D72175"/>
    <w:rsid w:val="00D826DE"/>
    <w:rsid w:val="00D97791"/>
    <w:rsid w:val="00DB08D9"/>
    <w:rsid w:val="00DD2EAF"/>
    <w:rsid w:val="00E011DC"/>
    <w:rsid w:val="00E011E4"/>
    <w:rsid w:val="00E02690"/>
    <w:rsid w:val="00E026FF"/>
    <w:rsid w:val="00E04A82"/>
    <w:rsid w:val="00E06D02"/>
    <w:rsid w:val="00E221F2"/>
    <w:rsid w:val="00E2303D"/>
    <w:rsid w:val="00E2679F"/>
    <w:rsid w:val="00E4648F"/>
    <w:rsid w:val="00E7129E"/>
    <w:rsid w:val="00E73B69"/>
    <w:rsid w:val="00E82FDA"/>
    <w:rsid w:val="00E83696"/>
    <w:rsid w:val="00E83C05"/>
    <w:rsid w:val="00E905A5"/>
    <w:rsid w:val="00E9227A"/>
    <w:rsid w:val="00E9685E"/>
    <w:rsid w:val="00EA6B59"/>
    <w:rsid w:val="00EC1E77"/>
    <w:rsid w:val="00EC2AF9"/>
    <w:rsid w:val="00F02AC7"/>
    <w:rsid w:val="00F5767F"/>
    <w:rsid w:val="00F66EDB"/>
    <w:rsid w:val="00F71BE5"/>
    <w:rsid w:val="00F80BB5"/>
    <w:rsid w:val="00FB4A70"/>
    <w:rsid w:val="00FD3CDF"/>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5239"/>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CD2D06"/>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pPr>
      <w:keepNext/>
      <w:keepLines/>
      <w:spacing w:before="320" w:after="80"/>
      <w:outlineLvl w:val="2"/>
    </w:pPr>
    <w:rPr>
      <w:color w:val="434343"/>
      <w:sz w:val="28"/>
    </w:rPr>
  </w:style>
  <w:style w:type="paragraph" w:styleId="Ttulo4">
    <w:name w:val="heading 4"/>
    <w:basedOn w:val="Normal"/>
    <w:next w:val="Normal"/>
    <w:uiPriority w:val="9"/>
    <w:semiHidden/>
    <w:unhideWhenUsed/>
    <w:qFormat/>
    <w:pPr>
      <w:keepNext/>
      <w:keepLines/>
      <w:spacing w:before="280" w:after="80"/>
      <w:outlineLvl w:val="3"/>
    </w:pPr>
    <w:rPr>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0B0B90"/>
    <w:rPr>
      <w:color w:val="0000FF" w:themeColor="hyperlink"/>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cinsinresolver">
    <w:name w:val="Unresolved Mention"/>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image" Target="media/image5.jpe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2.jpe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5</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3</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4</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7</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8</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0</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1</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2</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6</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7</b:RefOrder>
  </b:Source>
  <b:Source>
    <b:Tag>Ile21</b:Tag>
    <b:SourceType>Book</b:SourceType>
    <b:Guid>{3669C7A4-9085-46A5-8B03-E39C14C81DDC}</b:Guid>
    <b:Author>
      <b:Author>
        <b:Corporate>Ilerna S.L.</b:Corporate>
      </b:Author>
    </b:Author>
    <b:Title>Entornos de Desarrollo</b:Title>
    <b:Year>2021</b:Year>
    <b:Publisher>Ilerna S.L.</b:Publisher>
    <b:RefOrder>6</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5</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4</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2</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9</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3</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Props1.xml><?xml version="1.0" encoding="utf-8"?>
<ds:datastoreItem xmlns:ds="http://schemas.openxmlformats.org/officeDocument/2006/customXml" ds:itemID="{BB544A7D-60D4-4976-81E0-593C20B524D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4078</TotalTime>
  <Pages>27</Pages>
  <Words>4940</Words>
  <Characters>27176</Characters>
  <Application>Microsoft Office Word</Application>
  <DocSecurity>0</DocSecurity>
  <Lines>226</Lines>
  <Paragraphs>64</Paragraphs>
  <ScaleCrop>false</ScaleCrop>
  <HeadingPairs>
    <vt:vector size="4" baseType="variant">
      <vt:variant>
        <vt:lpstr>Título</vt:lpstr>
      </vt:variant>
      <vt:variant>
        <vt:i4>1</vt:i4>
      </vt:variant>
      <vt:variant>
        <vt:lpstr>Títulos</vt:lpstr>
      </vt:variant>
      <vt:variant>
        <vt:i4>14</vt:i4>
      </vt:variant>
    </vt:vector>
  </HeadingPairs>
  <TitlesOfParts>
    <vt:vector size="15" baseType="lpstr">
      <vt:lpstr/>
      <vt:lpstr>Introducción</vt:lpstr>
      <vt:lpstr>    Motivación</vt:lpstr>
      <vt:lpstr>    Abstract</vt:lpstr>
      <vt:lpstr>    Objetivos propuestos (generales y específicos)</vt:lpstr>
      <vt:lpstr>Metodología usada</vt:lpstr>
      <vt:lpstr>    Fases del ciclo de vida del proyecto</vt:lpstr>
      <vt:lpstr>Tecnologías y herramientas utilizadas en el proyecto </vt:lpstr>
      <vt:lpstr>Estimación de recursos y planificación</vt:lpstr>
      <vt:lpstr>Análisis del proyecto</vt:lpstr>
      <vt:lpstr>Diseño del proyecto</vt:lpstr>
      <vt:lpstr>Despliegue y pruebas</vt:lpstr>
      <vt:lpstr>Conclusiones</vt:lpstr>
      <vt:lpstr>Vías futuras</vt:lpstr>
      <vt:lpstr>&lt;Bibliografía</vt:lpstr>
    </vt:vector>
  </TitlesOfParts>
  <Company/>
  <LinksUpToDate>false</LinksUpToDate>
  <CharactersWithSpaces>32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erna</dc:creator>
  <cp:lastModifiedBy>Carlos Tadeus</cp:lastModifiedBy>
  <cp:revision>129</cp:revision>
  <cp:lastPrinted>2021-09-13T14:34:00Z</cp:lastPrinted>
  <dcterms:created xsi:type="dcterms:W3CDTF">2019-02-19T15:27:00Z</dcterms:created>
  <dcterms:modified xsi:type="dcterms:W3CDTF">2022-11-04T13:24:00Z</dcterms:modified>
</cp:coreProperties>
</file>